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840" r:id="rId1"/>
  </p:sldMasterIdLst>
  <p:notesMasterIdLst>
    <p:notesMasterId r:id="rId22"/>
  </p:notesMasterIdLst>
  <p:handoutMasterIdLst>
    <p:handoutMasterId r:id="rId23"/>
  </p:handoutMasterIdLst>
  <p:sldIdLst>
    <p:sldId id="263" r:id="rId2"/>
    <p:sldId id="267" r:id="rId3"/>
    <p:sldId id="300" r:id="rId4"/>
    <p:sldId id="275" r:id="rId5"/>
    <p:sldId id="288" r:id="rId6"/>
    <p:sldId id="289" r:id="rId7"/>
    <p:sldId id="290" r:id="rId8"/>
    <p:sldId id="291" r:id="rId9"/>
    <p:sldId id="302" r:id="rId10"/>
    <p:sldId id="292" r:id="rId11"/>
    <p:sldId id="293" r:id="rId12"/>
    <p:sldId id="298" r:id="rId13"/>
    <p:sldId id="294" r:id="rId14"/>
    <p:sldId id="295" r:id="rId15"/>
    <p:sldId id="301" r:id="rId16"/>
    <p:sldId id="296" r:id="rId17"/>
    <p:sldId id="304" r:id="rId18"/>
    <p:sldId id="297" r:id="rId19"/>
    <p:sldId id="303" r:id="rId20"/>
    <p:sldId id="299" r:id="rId2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E6E8EB95-D7A8-4CAA-B90D-78841A00C0E0}" v="2034" dt="2022-12-23T00:52:22.290"/>
  </p1510:revLst>
</p1510:revInfo>
</file>

<file path=ppt/tableStyles.xml><?xml version="1.0" encoding="utf-8"?>
<a:tblStyleLst xmlns:a="http://schemas.openxmlformats.org/drawingml/2006/main" def="{5DA37D80-6434-44D0-A028-1B22A696006F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1" d="100"/>
          <a:sy n="91" d="100"/>
        </p:scale>
        <p:origin x="341" y="5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Hakhi Gya Yektianto" userId="9ad897d1-5b52-4f08-af7f-d1165d843747" providerId="ADAL" clId="{E6E8EB95-D7A8-4CAA-B90D-78841A00C0E0}"/>
    <pc:docChg chg="undo redo custSel addSld modSld sldOrd">
      <pc:chgData name="Hakhi Gya Yektianto" userId="9ad897d1-5b52-4f08-af7f-d1165d843747" providerId="ADAL" clId="{E6E8EB95-D7A8-4CAA-B90D-78841A00C0E0}" dt="2022-12-23T03:53:06.567" v="2279" actId="20577"/>
      <pc:docMkLst>
        <pc:docMk/>
      </pc:docMkLst>
      <pc:sldChg chg="modSp mod modNotesTx">
        <pc:chgData name="Hakhi Gya Yektianto" userId="9ad897d1-5b52-4f08-af7f-d1165d843747" providerId="ADAL" clId="{E6E8EB95-D7A8-4CAA-B90D-78841A00C0E0}" dt="2022-12-23T03:53:06.567" v="2279" actId="20577"/>
        <pc:sldMkLst>
          <pc:docMk/>
          <pc:sldMk cId="1689357796" sldId="263"/>
        </pc:sldMkLst>
        <pc:spChg chg="mod">
          <ac:chgData name="Hakhi Gya Yektianto" userId="9ad897d1-5b52-4f08-af7f-d1165d843747" providerId="ADAL" clId="{E6E8EB95-D7A8-4CAA-B90D-78841A00C0E0}" dt="2022-12-23T00:32:45.779" v="1751" actId="207"/>
          <ac:spMkLst>
            <pc:docMk/>
            <pc:sldMk cId="1689357796" sldId="263"/>
            <ac:spMk id="11" creationId="{E547DBFF-E335-BDDE-9C01-098D79C3766C}"/>
          </ac:spMkLst>
        </pc:spChg>
        <pc:spChg chg="mod">
          <ac:chgData name="Hakhi Gya Yektianto" userId="9ad897d1-5b52-4f08-af7f-d1165d843747" providerId="ADAL" clId="{E6E8EB95-D7A8-4CAA-B90D-78841A00C0E0}" dt="2022-12-23T00:32:59.003" v="1752" actId="207"/>
          <ac:spMkLst>
            <pc:docMk/>
            <pc:sldMk cId="1689357796" sldId="263"/>
            <ac:spMk id="14" creationId="{2CF633C5-FCE2-9127-7F9B-E2A8BE6450C0}"/>
          </ac:spMkLst>
        </pc:spChg>
        <pc:spChg chg="mod">
          <ac:chgData name="Hakhi Gya Yektianto" userId="9ad897d1-5b52-4f08-af7f-d1165d843747" providerId="ADAL" clId="{E6E8EB95-D7A8-4CAA-B90D-78841A00C0E0}" dt="2022-12-23T03:53:06.567" v="2279" actId="20577"/>
          <ac:spMkLst>
            <pc:docMk/>
            <pc:sldMk cId="1689357796" sldId="263"/>
            <ac:spMk id="20" creationId="{8D8899B8-55D4-820D-2AF4-A6A4A911F4BD}"/>
          </ac:spMkLst>
        </pc:spChg>
      </pc:sldChg>
      <pc:sldChg chg="modSp mod">
        <pc:chgData name="Hakhi Gya Yektianto" userId="9ad897d1-5b52-4f08-af7f-d1165d843747" providerId="ADAL" clId="{E6E8EB95-D7A8-4CAA-B90D-78841A00C0E0}" dt="2022-12-23T00:32:19.592" v="1750" actId="123"/>
        <pc:sldMkLst>
          <pc:docMk/>
          <pc:sldMk cId="3030571192" sldId="267"/>
        </pc:sldMkLst>
        <pc:spChg chg="mod">
          <ac:chgData name="Hakhi Gya Yektianto" userId="9ad897d1-5b52-4f08-af7f-d1165d843747" providerId="ADAL" clId="{E6E8EB95-D7A8-4CAA-B90D-78841A00C0E0}" dt="2022-12-23T00:32:19.592" v="1750" actId="123"/>
          <ac:spMkLst>
            <pc:docMk/>
            <pc:sldMk cId="3030571192" sldId="267"/>
            <ac:spMk id="38" creationId="{91C38C03-66F8-83C7-4256-36F9F9388FA3}"/>
          </ac:spMkLst>
        </pc:spChg>
        <pc:spChg chg="mod">
          <ac:chgData name="Hakhi Gya Yektianto" userId="9ad897d1-5b52-4f08-af7f-d1165d843747" providerId="ADAL" clId="{E6E8EB95-D7A8-4CAA-B90D-78841A00C0E0}" dt="2022-12-23T00:32:19.592" v="1750" actId="123"/>
          <ac:spMkLst>
            <pc:docMk/>
            <pc:sldMk cId="3030571192" sldId="267"/>
            <ac:spMk id="39" creationId="{11247140-F3DC-DDAE-0AA2-7BED409921A1}"/>
          </ac:spMkLst>
        </pc:spChg>
        <pc:spChg chg="mod">
          <ac:chgData name="Hakhi Gya Yektianto" userId="9ad897d1-5b52-4f08-af7f-d1165d843747" providerId="ADAL" clId="{E6E8EB95-D7A8-4CAA-B90D-78841A00C0E0}" dt="2022-12-23T00:32:19.592" v="1750" actId="123"/>
          <ac:spMkLst>
            <pc:docMk/>
            <pc:sldMk cId="3030571192" sldId="267"/>
            <ac:spMk id="40" creationId="{D22B732C-6802-BD79-296C-7B5F9110065F}"/>
          </ac:spMkLst>
        </pc:spChg>
        <pc:spChg chg="mod">
          <ac:chgData name="Hakhi Gya Yektianto" userId="9ad897d1-5b52-4f08-af7f-d1165d843747" providerId="ADAL" clId="{E6E8EB95-D7A8-4CAA-B90D-78841A00C0E0}" dt="2022-12-23T00:32:19.592" v="1750" actId="123"/>
          <ac:spMkLst>
            <pc:docMk/>
            <pc:sldMk cId="3030571192" sldId="267"/>
            <ac:spMk id="41" creationId="{93D8D99D-4DB3-886D-29D7-0B59A2C5096A}"/>
          </ac:spMkLst>
        </pc:spChg>
        <pc:spChg chg="mod">
          <ac:chgData name="Hakhi Gya Yektianto" userId="9ad897d1-5b52-4f08-af7f-d1165d843747" providerId="ADAL" clId="{E6E8EB95-D7A8-4CAA-B90D-78841A00C0E0}" dt="2022-12-23T00:32:19.592" v="1750" actId="123"/>
          <ac:spMkLst>
            <pc:docMk/>
            <pc:sldMk cId="3030571192" sldId="267"/>
            <ac:spMk id="42" creationId="{CE667E8E-43D3-41C3-B023-4A8FAE2BF3A9}"/>
          </ac:spMkLst>
        </pc:spChg>
        <pc:spChg chg="mod">
          <ac:chgData name="Hakhi Gya Yektianto" userId="9ad897d1-5b52-4f08-af7f-d1165d843747" providerId="ADAL" clId="{E6E8EB95-D7A8-4CAA-B90D-78841A00C0E0}" dt="2022-12-23T00:32:19.592" v="1750" actId="123"/>
          <ac:spMkLst>
            <pc:docMk/>
            <pc:sldMk cId="3030571192" sldId="267"/>
            <ac:spMk id="43" creationId="{2981367D-1B5E-506C-A6DE-A1C3D1475032}"/>
          </ac:spMkLst>
        </pc:spChg>
        <pc:spChg chg="mod">
          <ac:chgData name="Hakhi Gya Yektianto" userId="9ad897d1-5b52-4f08-af7f-d1165d843747" providerId="ADAL" clId="{E6E8EB95-D7A8-4CAA-B90D-78841A00C0E0}" dt="2022-12-23T00:32:19.592" v="1750" actId="123"/>
          <ac:spMkLst>
            <pc:docMk/>
            <pc:sldMk cId="3030571192" sldId="267"/>
            <ac:spMk id="48" creationId="{74DE402F-A44C-86F6-8A61-E986FAB02D96}"/>
          </ac:spMkLst>
        </pc:spChg>
        <pc:spChg chg="mod">
          <ac:chgData name="Hakhi Gya Yektianto" userId="9ad897d1-5b52-4f08-af7f-d1165d843747" providerId="ADAL" clId="{E6E8EB95-D7A8-4CAA-B90D-78841A00C0E0}" dt="2022-12-23T00:32:19.592" v="1750" actId="123"/>
          <ac:spMkLst>
            <pc:docMk/>
            <pc:sldMk cId="3030571192" sldId="267"/>
            <ac:spMk id="49" creationId="{AB3FE1D3-B195-CCCC-E782-4B61EA000EFC}"/>
          </ac:spMkLst>
        </pc:spChg>
      </pc:sldChg>
      <pc:sldChg chg="addSp delSp modSp mod modNotesTx">
        <pc:chgData name="Hakhi Gya Yektianto" userId="9ad897d1-5b52-4f08-af7f-d1165d843747" providerId="ADAL" clId="{E6E8EB95-D7A8-4CAA-B90D-78841A00C0E0}" dt="2022-12-23T00:39:58.338" v="2171" actId="20577"/>
        <pc:sldMkLst>
          <pc:docMk/>
          <pc:sldMk cId="2779657289" sldId="275"/>
        </pc:sldMkLst>
        <pc:spChg chg="mod">
          <ac:chgData name="Hakhi Gya Yektianto" userId="9ad897d1-5b52-4f08-af7f-d1165d843747" providerId="ADAL" clId="{E6E8EB95-D7A8-4CAA-B90D-78841A00C0E0}" dt="2022-12-22T12:00:51.511" v="953" actId="2711"/>
          <ac:spMkLst>
            <pc:docMk/>
            <pc:sldMk cId="2779657289" sldId="275"/>
            <ac:spMk id="2" creationId="{53A09614-5A76-42BC-74F5-93AF032F38BC}"/>
          </ac:spMkLst>
        </pc:spChg>
        <pc:spChg chg="mod">
          <ac:chgData name="Hakhi Gya Yektianto" userId="9ad897d1-5b52-4f08-af7f-d1165d843747" providerId="ADAL" clId="{E6E8EB95-D7A8-4CAA-B90D-78841A00C0E0}" dt="2022-12-22T12:00:51.511" v="953" actId="2711"/>
          <ac:spMkLst>
            <pc:docMk/>
            <pc:sldMk cId="2779657289" sldId="275"/>
            <ac:spMk id="3" creationId="{EA5E0043-C1E2-8358-A903-1AF9480A3FC4}"/>
          </ac:spMkLst>
        </pc:spChg>
        <pc:spChg chg="add mod">
          <ac:chgData name="Hakhi Gya Yektianto" userId="9ad897d1-5b52-4f08-af7f-d1165d843747" providerId="ADAL" clId="{E6E8EB95-D7A8-4CAA-B90D-78841A00C0E0}" dt="2022-12-22T12:00:51.511" v="953" actId="2711"/>
          <ac:spMkLst>
            <pc:docMk/>
            <pc:sldMk cId="2779657289" sldId="275"/>
            <ac:spMk id="4" creationId="{DD2447B7-CFCA-0831-3269-7247D45B1699}"/>
          </ac:spMkLst>
        </pc:spChg>
        <pc:spChg chg="add mod">
          <ac:chgData name="Hakhi Gya Yektianto" userId="9ad897d1-5b52-4f08-af7f-d1165d843747" providerId="ADAL" clId="{E6E8EB95-D7A8-4CAA-B90D-78841A00C0E0}" dt="2022-12-22T13:31:45.119" v="1300" actId="20577"/>
          <ac:spMkLst>
            <pc:docMk/>
            <pc:sldMk cId="2779657289" sldId="275"/>
            <ac:spMk id="5" creationId="{98D876CB-84F4-E1AB-2B38-EE573AA70D99}"/>
          </ac:spMkLst>
        </pc:spChg>
        <pc:spChg chg="add mod">
          <ac:chgData name="Hakhi Gya Yektianto" userId="9ad897d1-5b52-4f08-af7f-d1165d843747" providerId="ADAL" clId="{E6E8EB95-D7A8-4CAA-B90D-78841A00C0E0}" dt="2022-12-22T12:00:51.511" v="953" actId="2711"/>
          <ac:spMkLst>
            <pc:docMk/>
            <pc:sldMk cId="2779657289" sldId="275"/>
            <ac:spMk id="6" creationId="{EB5CEA50-AE18-0ED1-043D-CBD82F7E531B}"/>
          </ac:spMkLst>
        </pc:spChg>
        <pc:spChg chg="mod">
          <ac:chgData name="Hakhi Gya Yektianto" userId="9ad897d1-5b52-4f08-af7f-d1165d843747" providerId="ADAL" clId="{E6E8EB95-D7A8-4CAA-B90D-78841A00C0E0}" dt="2022-12-22T12:00:51.511" v="953" actId="2711"/>
          <ac:spMkLst>
            <pc:docMk/>
            <pc:sldMk cId="2779657289" sldId="275"/>
            <ac:spMk id="30" creationId="{7D03AFDA-3FCC-AAC1-1EFD-EDF483586D71}"/>
          </ac:spMkLst>
        </pc:spChg>
        <pc:spChg chg="mod">
          <ac:chgData name="Hakhi Gya Yektianto" userId="9ad897d1-5b52-4f08-af7f-d1165d843747" providerId="ADAL" clId="{E6E8EB95-D7A8-4CAA-B90D-78841A00C0E0}" dt="2022-12-22T12:00:51.511" v="953" actId="2711"/>
          <ac:spMkLst>
            <pc:docMk/>
            <pc:sldMk cId="2779657289" sldId="275"/>
            <ac:spMk id="31" creationId="{14E680C1-F4C3-9EA9-8AB5-BF7EF92F009B}"/>
          </ac:spMkLst>
        </pc:spChg>
        <pc:spChg chg="mod">
          <ac:chgData name="Hakhi Gya Yektianto" userId="9ad897d1-5b52-4f08-af7f-d1165d843747" providerId="ADAL" clId="{E6E8EB95-D7A8-4CAA-B90D-78841A00C0E0}" dt="2022-12-22T12:00:51.511" v="953" actId="2711"/>
          <ac:spMkLst>
            <pc:docMk/>
            <pc:sldMk cId="2779657289" sldId="275"/>
            <ac:spMk id="32" creationId="{DBA036C3-F733-3027-B0A6-C755D6E50B52}"/>
          </ac:spMkLst>
        </pc:spChg>
        <pc:spChg chg="mod">
          <ac:chgData name="Hakhi Gya Yektianto" userId="9ad897d1-5b52-4f08-af7f-d1165d843747" providerId="ADAL" clId="{E6E8EB95-D7A8-4CAA-B90D-78841A00C0E0}" dt="2022-12-22T12:00:51.511" v="953" actId="2711"/>
          <ac:spMkLst>
            <pc:docMk/>
            <pc:sldMk cId="2779657289" sldId="275"/>
            <ac:spMk id="33" creationId="{50774209-4832-6B04-0963-CC55117208BF}"/>
          </ac:spMkLst>
        </pc:spChg>
        <pc:spChg chg="mod">
          <ac:chgData name="Hakhi Gya Yektianto" userId="9ad897d1-5b52-4f08-af7f-d1165d843747" providerId="ADAL" clId="{E6E8EB95-D7A8-4CAA-B90D-78841A00C0E0}" dt="2022-12-22T12:00:51.511" v="953" actId="2711"/>
          <ac:spMkLst>
            <pc:docMk/>
            <pc:sldMk cId="2779657289" sldId="275"/>
            <ac:spMk id="34" creationId="{43B12F69-B80E-677D-318D-93F0E22C09E3}"/>
          </ac:spMkLst>
        </pc:spChg>
        <pc:spChg chg="mod">
          <ac:chgData name="Hakhi Gya Yektianto" userId="9ad897d1-5b52-4f08-af7f-d1165d843747" providerId="ADAL" clId="{E6E8EB95-D7A8-4CAA-B90D-78841A00C0E0}" dt="2022-12-22T12:00:51.511" v="953" actId="2711"/>
          <ac:spMkLst>
            <pc:docMk/>
            <pc:sldMk cId="2779657289" sldId="275"/>
            <ac:spMk id="35" creationId="{0F5EB738-1652-B266-E4DF-6B23D5CE8C5B}"/>
          </ac:spMkLst>
        </pc:spChg>
        <pc:spChg chg="del mod">
          <ac:chgData name="Hakhi Gya Yektianto" userId="9ad897d1-5b52-4f08-af7f-d1165d843747" providerId="ADAL" clId="{E6E8EB95-D7A8-4CAA-B90D-78841A00C0E0}" dt="2022-12-22T11:53:44.452" v="767" actId="478"/>
          <ac:spMkLst>
            <pc:docMk/>
            <pc:sldMk cId="2779657289" sldId="275"/>
            <ac:spMk id="36" creationId="{4B7AD026-58B3-53EE-32C3-C673177595D3}"/>
          </ac:spMkLst>
        </pc:spChg>
        <pc:spChg chg="del mod">
          <ac:chgData name="Hakhi Gya Yektianto" userId="9ad897d1-5b52-4f08-af7f-d1165d843747" providerId="ADAL" clId="{E6E8EB95-D7A8-4CAA-B90D-78841A00C0E0}" dt="2022-12-22T11:53:44.452" v="767" actId="478"/>
          <ac:spMkLst>
            <pc:docMk/>
            <pc:sldMk cId="2779657289" sldId="275"/>
            <ac:spMk id="37" creationId="{8EA2F935-BF65-56D4-222C-8F85C85AB211}"/>
          </ac:spMkLst>
        </pc:spChg>
        <pc:spChg chg="del">
          <ac:chgData name="Hakhi Gya Yektianto" userId="9ad897d1-5b52-4f08-af7f-d1165d843747" providerId="ADAL" clId="{E6E8EB95-D7A8-4CAA-B90D-78841A00C0E0}" dt="2022-12-22T11:53:44.452" v="767" actId="478"/>
          <ac:spMkLst>
            <pc:docMk/>
            <pc:sldMk cId="2779657289" sldId="275"/>
            <ac:spMk id="38" creationId="{786DA671-BE6A-A377-40DA-6B05C63521E9}"/>
          </ac:spMkLst>
        </pc:spChg>
        <pc:spChg chg="del">
          <ac:chgData name="Hakhi Gya Yektianto" userId="9ad897d1-5b52-4f08-af7f-d1165d843747" providerId="ADAL" clId="{E6E8EB95-D7A8-4CAA-B90D-78841A00C0E0}" dt="2022-12-22T11:53:44.452" v="767" actId="478"/>
          <ac:spMkLst>
            <pc:docMk/>
            <pc:sldMk cId="2779657289" sldId="275"/>
            <ac:spMk id="39" creationId="{6D7ED100-0FAB-C519-201F-C25E6B1A7B74}"/>
          </ac:spMkLst>
        </pc:spChg>
        <pc:spChg chg="del">
          <ac:chgData name="Hakhi Gya Yektianto" userId="9ad897d1-5b52-4f08-af7f-d1165d843747" providerId="ADAL" clId="{E6E8EB95-D7A8-4CAA-B90D-78841A00C0E0}" dt="2022-12-22T11:53:44.452" v="767" actId="478"/>
          <ac:spMkLst>
            <pc:docMk/>
            <pc:sldMk cId="2779657289" sldId="275"/>
            <ac:spMk id="40" creationId="{4AC4A8F7-B29E-4158-B9CD-20331E5B4A2E}"/>
          </ac:spMkLst>
        </pc:spChg>
        <pc:picChg chg="mod">
          <ac:chgData name="Hakhi Gya Yektianto" userId="9ad897d1-5b52-4f08-af7f-d1165d843747" providerId="ADAL" clId="{E6E8EB95-D7A8-4CAA-B90D-78841A00C0E0}" dt="2022-12-22T12:00:51.511" v="953" actId="2711"/>
          <ac:picMkLst>
            <pc:docMk/>
            <pc:sldMk cId="2779657289" sldId="275"/>
            <ac:picMk id="16" creationId="{D5DCD297-E065-774F-3478-3CB49D953D6A}"/>
          </ac:picMkLst>
        </pc:picChg>
        <pc:picChg chg="mod">
          <ac:chgData name="Hakhi Gya Yektianto" userId="9ad897d1-5b52-4f08-af7f-d1165d843747" providerId="ADAL" clId="{E6E8EB95-D7A8-4CAA-B90D-78841A00C0E0}" dt="2022-12-22T12:00:51.511" v="953" actId="2711"/>
          <ac:picMkLst>
            <pc:docMk/>
            <pc:sldMk cId="2779657289" sldId="275"/>
            <ac:picMk id="17" creationId="{EED55238-0720-0617-6F58-6F9754C34580}"/>
          </ac:picMkLst>
        </pc:picChg>
        <pc:picChg chg="mod">
          <ac:chgData name="Hakhi Gya Yektianto" userId="9ad897d1-5b52-4f08-af7f-d1165d843747" providerId="ADAL" clId="{E6E8EB95-D7A8-4CAA-B90D-78841A00C0E0}" dt="2022-12-22T12:00:51.511" v="953" actId="2711"/>
          <ac:picMkLst>
            <pc:docMk/>
            <pc:sldMk cId="2779657289" sldId="275"/>
            <ac:picMk id="18" creationId="{0138F6B7-66CE-4157-9228-EA03284B0E19}"/>
          </ac:picMkLst>
        </pc:picChg>
      </pc:sldChg>
      <pc:sldChg chg="delSp modSp mod">
        <pc:chgData name="Hakhi Gya Yektianto" userId="9ad897d1-5b52-4f08-af7f-d1165d843747" providerId="ADAL" clId="{E6E8EB95-D7A8-4CAA-B90D-78841A00C0E0}" dt="2022-12-23T00:16:29.756" v="1652" actId="5793"/>
        <pc:sldMkLst>
          <pc:docMk/>
          <pc:sldMk cId="1537012640" sldId="288"/>
        </pc:sldMkLst>
        <pc:spChg chg="mod">
          <ac:chgData name="Hakhi Gya Yektianto" userId="9ad897d1-5b52-4f08-af7f-d1165d843747" providerId="ADAL" clId="{E6E8EB95-D7A8-4CAA-B90D-78841A00C0E0}" dt="2022-12-23T00:16:29.756" v="1652" actId="5793"/>
          <ac:spMkLst>
            <pc:docMk/>
            <pc:sldMk cId="1537012640" sldId="288"/>
            <ac:spMk id="3" creationId="{EA5E0043-C1E2-8358-A903-1AF9480A3FC4}"/>
          </ac:spMkLst>
        </pc:spChg>
        <pc:spChg chg="mod">
          <ac:chgData name="Hakhi Gya Yektianto" userId="9ad897d1-5b52-4f08-af7f-d1165d843747" providerId="ADAL" clId="{E6E8EB95-D7A8-4CAA-B90D-78841A00C0E0}" dt="2022-12-21T13:10:27.718" v="3" actId="208"/>
          <ac:spMkLst>
            <pc:docMk/>
            <pc:sldMk cId="1537012640" sldId="288"/>
            <ac:spMk id="6" creationId="{C5D736AB-5AF7-8E68-E8C0-789803F4B2CE}"/>
          </ac:spMkLst>
        </pc:spChg>
        <pc:spChg chg="del mod">
          <ac:chgData name="Hakhi Gya Yektianto" userId="9ad897d1-5b52-4f08-af7f-d1165d843747" providerId="ADAL" clId="{E6E8EB95-D7A8-4CAA-B90D-78841A00C0E0}" dt="2022-12-22T12:02:26.372" v="964" actId="478"/>
          <ac:spMkLst>
            <pc:docMk/>
            <pc:sldMk cId="1537012640" sldId="288"/>
            <ac:spMk id="10" creationId="{7C74AF97-6DE1-4B4B-D6C4-8CFD837E6C38}"/>
          </ac:spMkLst>
        </pc:spChg>
        <pc:spChg chg="del mod">
          <ac:chgData name="Hakhi Gya Yektianto" userId="9ad897d1-5b52-4f08-af7f-d1165d843747" providerId="ADAL" clId="{E6E8EB95-D7A8-4CAA-B90D-78841A00C0E0}" dt="2022-12-22T12:02:26.372" v="964" actId="478"/>
          <ac:spMkLst>
            <pc:docMk/>
            <pc:sldMk cId="1537012640" sldId="288"/>
            <ac:spMk id="11" creationId="{9AE649AE-2C57-0A7F-C2DF-BDC028E22F7A}"/>
          </ac:spMkLst>
        </pc:spChg>
        <pc:spChg chg="del">
          <ac:chgData name="Hakhi Gya Yektianto" userId="9ad897d1-5b52-4f08-af7f-d1165d843747" providerId="ADAL" clId="{E6E8EB95-D7A8-4CAA-B90D-78841A00C0E0}" dt="2022-12-22T12:02:26.372" v="964" actId="478"/>
          <ac:spMkLst>
            <pc:docMk/>
            <pc:sldMk cId="1537012640" sldId="288"/>
            <ac:spMk id="12" creationId="{C11717CD-EAF7-20D5-F330-83D43186CDB5}"/>
          </ac:spMkLst>
        </pc:spChg>
        <pc:spChg chg="del">
          <ac:chgData name="Hakhi Gya Yektianto" userId="9ad897d1-5b52-4f08-af7f-d1165d843747" providerId="ADAL" clId="{E6E8EB95-D7A8-4CAA-B90D-78841A00C0E0}" dt="2022-12-22T12:02:26.372" v="964" actId="478"/>
          <ac:spMkLst>
            <pc:docMk/>
            <pc:sldMk cId="1537012640" sldId="288"/>
            <ac:spMk id="13" creationId="{2B8A0E10-45B8-A808-B4B7-5C0EA31F8C09}"/>
          </ac:spMkLst>
        </pc:spChg>
        <pc:spChg chg="del">
          <ac:chgData name="Hakhi Gya Yektianto" userId="9ad897d1-5b52-4f08-af7f-d1165d843747" providerId="ADAL" clId="{E6E8EB95-D7A8-4CAA-B90D-78841A00C0E0}" dt="2022-12-22T12:02:26.372" v="964" actId="478"/>
          <ac:spMkLst>
            <pc:docMk/>
            <pc:sldMk cId="1537012640" sldId="288"/>
            <ac:spMk id="14" creationId="{132CF2C3-107C-F32A-F8C5-5B6D27AC3215}"/>
          </ac:spMkLst>
        </pc:spChg>
      </pc:sldChg>
      <pc:sldChg chg="addSp delSp modSp mod">
        <pc:chgData name="Hakhi Gya Yektianto" userId="9ad897d1-5b52-4f08-af7f-d1165d843747" providerId="ADAL" clId="{E6E8EB95-D7A8-4CAA-B90D-78841A00C0E0}" dt="2022-12-22T11:56:21.336" v="859" actId="478"/>
        <pc:sldMkLst>
          <pc:docMk/>
          <pc:sldMk cId="1598424230" sldId="289"/>
        </pc:sldMkLst>
        <pc:spChg chg="mod">
          <ac:chgData name="Hakhi Gya Yektianto" userId="9ad897d1-5b52-4f08-af7f-d1165d843747" providerId="ADAL" clId="{E6E8EB95-D7A8-4CAA-B90D-78841A00C0E0}" dt="2022-12-22T11:48:17.415" v="716" actId="1076"/>
          <ac:spMkLst>
            <pc:docMk/>
            <pc:sldMk cId="1598424230" sldId="289"/>
            <ac:spMk id="3" creationId="{EA5E0043-C1E2-8358-A903-1AF9480A3FC4}"/>
          </ac:spMkLst>
        </pc:spChg>
        <pc:spChg chg="add del mod">
          <ac:chgData name="Hakhi Gya Yektianto" userId="9ad897d1-5b52-4f08-af7f-d1165d843747" providerId="ADAL" clId="{E6E8EB95-D7A8-4CAA-B90D-78841A00C0E0}" dt="2022-12-22T11:51:41.894" v="725"/>
          <ac:spMkLst>
            <pc:docMk/>
            <pc:sldMk cId="1598424230" sldId="289"/>
            <ac:spMk id="5" creationId="{3912F500-8097-E49A-E901-C4CD1D46DC2B}"/>
          </ac:spMkLst>
        </pc:spChg>
        <pc:spChg chg="add del mod">
          <ac:chgData name="Hakhi Gya Yektianto" userId="9ad897d1-5b52-4f08-af7f-d1165d843747" providerId="ADAL" clId="{E6E8EB95-D7A8-4CAA-B90D-78841A00C0E0}" dt="2022-12-22T11:51:41.894" v="725"/>
          <ac:spMkLst>
            <pc:docMk/>
            <pc:sldMk cId="1598424230" sldId="289"/>
            <ac:spMk id="6" creationId="{B3C4C43B-077E-28D4-65FB-E4620C9B0747}"/>
          </ac:spMkLst>
        </pc:spChg>
        <pc:spChg chg="add del mod">
          <ac:chgData name="Hakhi Gya Yektianto" userId="9ad897d1-5b52-4f08-af7f-d1165d843747" providerId="ADAL" clId="{E6E8EB95-D7A8-4CAA-B90D-78841A00C0E0}" dt="2022-12-22T11:51:41.894" v="725"/>
          <ac:spMkLst>
            <pc:docMk/>
            <pc:sldMk cId="1598424230" sldId="289"/>
            <ac:spMk id="7" creationId="{E99BE9F5-D6DE-55F0-0F15-6697066B25B0}"/>
          </ac:spMkLst>
        </pc:spChg>
        <pc:spChg chg="add del mod">
          <ac:chgData name="Hakhi Gya Yektianto" userId="9ad897d1-5b52-4f08-af7f-d1165d843747" providerId="ADAL" clId="{E6E8EB95-D7A8-4CAA-B90D-78841A00C0E0}" dt="2022-12-22T11:51:41.894" v="725"/>
          <ac:spMkLst>
            <pc:docMk/>
            <pc:sldMk cId="1598424230" sldId="289"/>
            <ac:spMk id="8" creationId="{D724A6AC-4473-C2F9-4614-BBF7D7E04610}"/>
          </ac:spMkLst>
        </pc:spChg>
        <pc:spChg chg="add del mod">
          <ac:chgData name="Hakhi Gya Yektianto" userId="9ad897d1-5b52-4f08-af7f-d1165d843747" providerId="ADAL" clId="{E6E8EB95-D7A8-4CAA-B90D-78841A00C0E0}" dt="2022-12-22T11:56:21.336" v="859" actId="478"/>
          <ac:spMkLst>
            <pc:docMk/>
            <pc:sldMk cId="1598424230" sldId="289"/>
            <ac:spMk id="9" creationId="{96F79D6B-FC68-EF0D-F5C4-7A848BCD844E}"/>
          </ac:spMkLst>
        </pc:spChg>
        <pc:spChg chg="add del mod">
          <ac:chgData name="Hakhi Gya Yektianto" userId="9ad897d1-5b52-4f08-af7f-d1165d843747" providerId="ADAL" clId="{E6E8EB95-D7A8-4CAA-B90D-78841A00C0E0}" dt="2022-12-22T11:56:21.336" v="859" actId="478"/>
          <ac:spMkLst>
            <pc:docMk/>
            <pc:sldMk cId="1598424230" sldId="289"/>
            <ac:spMk id="10" creationId="{9FFB0DCE-C94C-F82B-EC25-EA6C5E1B0ECE}"/>
          </ac:spMkLst>
        </pc:spChg>
        <pc:spChg chg="add del mod">
          <ac:chgData name="Hakhi Gya Yektianto" userId="9ad897d1-5b52-4f08-af7f-d1165d843747" providerId="ADAL" clId="{E6E8EB95-D7A8-4CAA-B90D-78841A00C0E0}" dt="2022-12-22T11:56:21.336" v="859" actId="478"/>
          <ac:spMkLst>
            <pc:docMk/>
            <pc:sldMk cId="1598424230" sldId="289"/>
            <ac:spMk id="11" creationId="{3B132DEF-C8E6-DDE5-2762-8D1270CD1B96}"/>
          </ac:spMkLst>
        </pc:spChg>
        <pc:spChg chg="add del mod">
          <ac:chgData name="Hakhi Gya Yektianto" userId="9ad897d1-5b52-4f08-af7f-d1165d843747" providerId="ADAL" clId="{E6E8EB95-D7A8-4CAA-B90D-78841A00C0E0}" dt="2022-12-22T11:56:21.336" v="859" actId="478"/>
          <ac:spMkLst>
            <pc:docMk/>
            <pc:sldMk cId="1598424230" sldId="289"/>
            <ac:spMk id="12" creationId="{F66429FD-E103-5B09-E4EA-A7EDE4BCE91A}"/>
          </ac:spMkLst>
        </pc:spChg>
        <pc:spChg chg="mod">
          <ac:chgData name="Hakhi Gya Yektianto" userId="9ad897d1-5b52-4f08-af7f-d1165d843747" providerId="ADAL" clId="{E6E8EB95-D7A8-4CAA-B90D-78841A00C0E0}" dt="2022-12-22T11:51:39.611" v="724" actId="1076"/>
          <ac:spMkLst>
            <pc:docMk/>
            <pc:sldMk cId="1598424230" sldId="289"/>
            <ac:spMk id="15" creationId="{D2D9F5F2-2138-4B73-04B2-519C4487B675}"/>
          </ac:spMkLst>
        </pc:spChg>
        <pc:spChg chg="mod">
          <ac:chgData name="Hakhi Gya Yektianto" userId="9ad897d1-5b52-4f08-af7f-d1165d843747" providerId="ADAL" clId="{E6E8EB95-D7A8-4CAA-B90D-78841A00C0E0}" dt="2022-12-21T13:10:37.030" v="5" actId="208"/>
          <ac:spMkLst>
            <pc:docMk/>
            <pc:sldMk cId="1598424230" sldId="289"/>
            <ac:spMk id="18" creationId="{0269E177-0964-6993-B305-3C5D52C69685}"/>
          </ac:spMkLst>
        </pc:spChg>
        <pc:spChg chg="add del mod">
          <ac:chgData name="Hakhi Gya Yektianto" userId="9ad897d1-5b52-4f08-af7f-d1165d843747" providerId="ADAL" clId="{E6E8EB95-D7A8-4CAA-B90D-78841A00C0E0}" dt="2022-12-22T11:51:45.583" v="727" actId="478"/>
          <ac:spMkLst>
            <pc:docMk/>
            <pc:sldMk cId="1598424230" sldId="289"/>
            <ac:spMk id="21" creationId="{C8E953D3-2CB4-8758-2377-4875F281D989}"/>
          </ac:spMkLst>
        </pc:spChg>
        <pc:spChg chg="add del mod">
          <ac:chgData name="Hakhi Gya Yektianto" userId="9ad897d1-5b52-4f08-af7f-d1165d843747" providerId="ADAL" clId="{E6E8EB95-D7A8-4CAA-B90D-78841A00C0E0}" dt="2022-12-22T11:51:45.583" v="727" actId="478"/>
          <ac:spMkLst>
            <pc:docMk/>
            <pc:sldMk cId="1598424230" sldId="289"/>
            <ac:spMk id="22" creationId="{C91CACD2-1B3F-436C-F940-A1B443B7D2EF}"/>
          </ac:spMkLst>
        </pc:spChg>
        <pc:spChg chg="add del">
          <ac:chgData name="Hakhi Gya Yektianto" userId="9ad897d1-5b52-4f08-af7f-d1165d843747" providerId="ADAL" clId="{E6E8EB95-D7A8-4CAA-B90D-78841A00C0E0}" dt="2022-12-22T11:51:45.583" v="727" actId="478"/>
          <ac:spMkLst>
            <pc:docMk/>
            <pc:sldMk cId="1598424230" sldId="289"/>
            <ac:spMk id="23" creationId="{B120AED2-343B-CCDA-DF7F-E3ECF1E4A76B}"/>
          </ac:spMkLst>
        </pc:spChg>
        <pc:spChg chg="add del">
          <ac:chgData name="Hakhi Gya Yektianto" userId="9ad897d1-5b52-4f08-af7f-d1165d843747" providerId="ADAL" clId="{E6E8EB95-D7A8-4CAA-B90D-78841A00C0E0}" dt="2022-12-22T11:51:45.583" v="727" actId="478"/>
          <ac:spMkLst>
            <pc:docMk/>
            <pc:sldMk cId="1598424230" sldId="289"/>
            <ac:spMk id="24" creationId="{F975E2F4-2A7A-6435-94A2-E8235CFB1519}"/>
          </ac:spMkLst>
        </pc:spChg>
        <pc:spChg chg="add del">
          <ac:chgData name="Hakhi Gya Yektianto" userId="9ad897d1-5b52-4f08-af7f-d1165d843747" providerId="ADAL" clId="{E6E8EB95-D7A8-4CAA-B90D-78841A00C0E0}" dt="2022-12-22T11:51:45.583" v="727" actId="478"/>
          <ac:spMkLst>
            <pc:docMk/>
            <pc:sldMk cId="1598424230" sldId="289"/>
            <ac:spMk id="25" creationId="{8C26060B-DEE2-F81D-7A1F-220109C65E78}"/>
          </ac:spMkLst>
        </pc:spChg>
        <pc:graphicFrameChg chg="add del mod modGraphic">
          <ac:chgData name="Hakhi Gya Yektianto" userId="9ad897d1-5b52-4f08-af7f-d1165d843747" providerId="ADAL" clId="{E6E8EB95-D7A8-4CAA-B90D-78841A00C0E0}" dt="2022-12-22T11:49:56.908" v="721" actId="1032"/>
          <ac:graphicFrameMkLst>
            <pc:docMk/>
            <pc:sldMk cId="1598424230" sldId="289"/>
            <ac:graphicFrameMk id="4" creationId="{51E3A509-4BF2-297A-AB0A-F9EC402A7772}"/>
          </ac:graphicFrameMkLst>
        </pc:graphicFrameChg>
      </pc:sldChg>
      <pc:sldChg chg="delSp modSp mod">
        <pc:chgData name="Hakhi Gya Yektianto" userId="9ad897d1-5b52-4f08-af7f-d1165d843747" providerId="ADAL" clId="{E6E8EB95-D7A8-4CAA-B90D-78841A00C0E0}" dt="2022-12-22T11:53:57.428" v="768" actId="478"/>
        <pc:sldMkLst>
          <pc:docMk/>
          <pc:sldMk cId="3009714461" sldId="290"/>
        </pc:sldMkLst>
        <pc:spChg chg="mod">
          <ac:chgData name="Hakhi Gya Yektianto" userId="9ad897d1-5b52-4f08-af7f-d1165d843747" providerId="ADAL" clId="{E6E8EB95-D7A8-4CAA-B90D-78841A00C0E0}" dt="2022-12-22T11:47:01.148" v="714" actId="20577"/>
          <ac:spMkLst>
            <pc:docMk/>
            <pc:sldMk cId="3009714461" sldId="290"/>
            <ac:spMk id="3" creationId="{EA5E0043-C1E2-8358-A903-1AF9480A3FC4}"/>
          </ac:spMkLst>
        </pc:spChg>
        <pc:spChg chg="mod">
          <ac:chgData name="Hakhi Gya Yektianto" userId="9ad897d1-5b52-4f08-af7f-d1165d843747" providerId="ADAL" clId="{E6E8EB95-D7A8-4CAA-B90D-78841A00C0E0}" dt="2022-12-21T13:10:45.101" v="7" actId="208"/>
          <ac:spMkLst>
            <pc:docMk/>
            <pc:sldMk cId="3009714461" sldId="290"/>
            <ac:spMk id="19" creationId="{A947C8E7-060B-96F9-E635-AE75E1908C4D}"/>
          </ac:spMkLst>
        </pc:spChg>
        <pc:spChg chg="del mod">
          <ac:chgData name="Hakhi Gya Yektianto" userId="9ad897d1-5b52-4f08-af7f-d1165d843747" providerId="ADAL" clId="{E6E8EB95-D7A8-4CAA-B90D-78841A00C0E0}" dt="2022-12-22T11:53:57.428" v="768" actId="478"/>
          <ac:spMkLst>
            <pc:docMk/>
            <pc:sldMk cId="3009714461" sldId="290"/>
            <ac:spMk id="21" creationId="{65357732-994F-EE68-1E91-F5DA9BF0AE1E}"/>
          </ac:spMkLst>
        </pc:spChg>
        <pc:spChg chg="del mod">
          <ac:chgData name="Hakhi Gya Yektianto" userId="9ad897d1-5b52-4f08-af7f-d1165d843747" providerId="ADAL" clId="{E6E8EB95-D7A8-4CAA-B90D-78841A00C0E0}" dt="2022-12-22T11:53:57.428" v="768" actId="478"/>
          <ac:spMkLst>
            <pc:docMk/>
            <pc:sldMk cId="3009714461" sldId="290"/>
            <ac:spMk id="22" creationId="{C6C4911E-9F24-5EC9-158F-919FF59F404C}"/>
          </ac:spMkLst>
        </pc:spChg>
        <pc:spChg chg="del">
          <ac:chgData name="Hakhi Gya Yektianto" userId="9ad897d1-5b52-4f08-af7f-d1165d843747" providerId="ADAL" clId="{E6E8EB95-D7A8-4CAA-B90D-78841A00C0E0}" dt="2022-12-22T11:53:57.428" v="768" actId="478"/>
          <ac:spMkLst>
            <pc:docMk/>
            <pc:sldMk cId="3009714461" sldId="290"/>
            <ac:spMk id="23" creationId="{8969C656-9C06-BE92-DA53-1649F736BA2B}"/>
          </ac:spMkLst>
        </pc:spChg>
        <pc:spChg chg="del">
          <ac:chgData name="Hakhi Gya Yektianto" userId="9ad897d1-5b52-4f08-af7f-d1165d843747" providerId="ADAL" clId="{E6E8EB95-D7A8-4CAA-B90D-78841A00C0E0}" dt="2022-12-22T11:53:57.428" v="768" actId="478"/>
          <ac:spMkLst>
            <pc:docMk/>
            <pc:sldMk cId="3009714461" sldId="290"/>
            <ac:spMk id="24" creationId="{4B2CA50A-0A46-0461-27FF-359FBA1781C3}"/>
          </ac:spMkLst>
        </pc:spChg>
        <pc:spChg chg="del">
          <ac:chgData name="Hakhi Gya Yektianto" userId="9ad897d1-5b52-4f08-af7f-d1165d843747" providerId="ADAL" clId="{E6E8EB95-D7A8-4CAA-B90D-78841A00C0E0}" dt="2022-12-22T11:53:57.428" v="768" actId="478"/>
          <ac:spMkLst>
            <pc:docMk/>
            <pc:sldMk cId="3009714461" sldId="290"/>
            <ac:spMk id="25" creationId="{8DEDDB79-ACC0-9BDA-A0AD-B5A7CDF691D0}"/>
          </ac:spMkLst>
        </pc:spChg>
      </pc:sldChg>
      <pc:sldChg chg="delSp modSp mod">
        <pc:chgData name="Hakhi Gya Yektianto" userId="9ad897d1-5b52-4f08-af7f-d1165d843747" providerId="ADAL" clId="{E6E8EB95-D7A8-4CAA-B90D-78841A00C0E0}" dt="2022-12-22T13:37:30.329" v="1379" actId="20577"/>
        <pc:sldMkLst>
          <pc:docMk/>
          <pc:sldMk cId="2683718137" sldId="291"/>
        </pc:sldMkLst>
        <pc:spChg chg="mod">
          <ac:chgData name="Hakhi Gya Yektianto" userId="9ad897d1-5b52-4f08-af7f-d1165d843747" providerId="ADAL" clId="{E6E8EB95-D7A8-4CAA-B90D-78841A00C0E0}" dt="2022-12-22T13:37:30.329" v="1379" actId="20577"/>
          <ac:spMkLst>
            <pc:docMk/>
            <pc:sldMk cId="2683718137" sldId="291"/>
            <ac:spMk id="3" creationId="{EA5E0043-C1E2-8358-A903-1AF9480A3FC4}"/>
          </ac:spMkLst>
        </pc:spChg>
        <pc:spChg chg="mod">
          <ac:chgData name="Hakhi Gya Yektianto" userId="9ad897d1-5b52-4f08-af7f-d1165d843747" providerId="ADAL" clId="{E6E8EB95-D7A8-4CAA-B90D-78841A00C0E0}" dt="2022-12-21T13:10:55.222" v="9" actId="207"/>
          <ac:spMkLst>
            <pc:docMk/>
            <pc:sldMk cId="2683718137" sldId="291"/>
            <ac:spMk id="20" creationId="{E2F73566-B6AC-4FF1-2B54-E17D702631CF}"/>
          </ac:spMkLst>
        </pc:spChg>
        <pc:spChg chg="del mod">
          <ac:chgData name="Hakhi Gya Yektianto" userId="9ad897d1-5b52-4f08-af7f-d1165d843747" providerId="ADAL" clId="{E6E8EB95-D7A8-4CAA-B90D-78841A00C0E0}" dt="2022-12-22T12:02:37.441" v="965" actId="478"/>
          <ac:spMkLst>
            <pc:docMk/>
            <pc:sldMk cId="2683718137" sldId="291"/>
            <ac:spMk id="21" creationId="{DF24F69D-4964-084F-1B75-1A986A171010}"/>
          </ac:spMkLst>
        </pc:spChg>
        <pc:spChg chg="del mod">
          <ac:chgData name="Hakhi Gya Yektianto" userId="9ad897d1-5b52-4f08-af7f-d1165d843747" providerId="ADAL" clId="{E6E8EB95-D7A8-4CAA-B90D-78841A00C0E0}" dt="2022-12-22T11:54:08.057" v="771" actId="478"/>
          <ac:spMkLst>
            <pc:docMk/>
            <pc:sldMk cId="2683718137" sldId="291"/>
            <ac:spMk id="22" creationId="{5BB9A88A-ABC4-56B4-687F-7C82EF1B3027}"/>
          </ac:spMkLst>
        </pc:spChg>
        <pc:spChg chg="del">
          <ac:chgData name="Hakhi Gya Yektianto" userId="9ad897d1-5b52-4f08-af7f-d1165d843747" providerId="ADAL" clId="{E6E8EB95-D7A8-4CAA-B90D-78841A00C0E0}" dt="2022-12-22T11:54:08.057" v="771" actId="478"/>
          <ac:spMkLst>
            <pc:docMk/>
            <pc:sldMk cId="2683718137" sldId="291"/>
            <ac:spMk id="23" creationId="{CB080DC9-F43E-08AF-1E9D-8A7A33F548CD}"/>
          </ac:spMkLst>
        </pc:spChg>
        <pc:spChg chg="del">
          <ac:chgData name="Hakhi Gya Yektianto" userId="9ad897d1-5b52-4f08-af7f-d1165d843747" providerId="ADAL" clId="{E6E8EB95-D7A8-4CAA-B90D-78841A00C0E0}" dt="2022-12-22T11:54:08.057" v="771" actId="478"/>
          <ac:spMkLst>
            <pc:docMk/>
            <pc:sldMk cId="2683718137" sldId="291"/>
            <ac:spMk id="24" creationId="{45B589BA-C806-B888-F15E-9E61EFCA3690}"/>
          </ac:spMkLst>
        </pc:spChg>
        <pc:spChg chg="del">
          <ac:chgData name="Hakhi Gya Yektianto" userId="9ad897d1-5b52-4f08-af7f-d1165d843747" providerId="ADAL" clId="{E6E8EB95-D7A8-4CAA-B90D-78841A00C0E0}" dt="2022-12-22T11:54:08.057" v="771" actId="478"/>
          <ac:spMkLst>
            <pc:docMk/>
            <pc:sldMk cId="2683718137" sldId="291"/>
            <ac:spMk id="25" creationId="{3810BD03-F705-7F71-9565-89CCB3CBA07D}"/>
          </ac:spMkLst>
        </pc:spChg>
      </pc:sldChg>
      <pc:sldChg chg="addSp delSp modSp mod">
        <pc:chgData name="Hakhi Gya Yektianto" userId="9ad897d1-5b52-4f08-af7f-d1165d843747" providerId="ADAL" clId="{E6E8EB95-D7A8-4CAA-B90D-78841A00C0E0}" dt="2022-12-23T00:51:26.478" v="2270" actId="20577"/>
        <pc:sldMkLst>
          <pc:docMk/>
          <pc:sldMk cId="288456946" sldId="292"/>
        </pc:sldMkLst>
        <pc:spChg chg="add mod">
          <ac:chgData name="Hakhi Gya Yektianto" userId="9ad897d1-5b52-4f08-af7f-d1165d843747" providerId="ADAL" clId="{E6E8EB95-D7A8-4CAA-B90D-78841A00C0E0}" dt="2022-12-22T12:30:29.607" v="1261" actId="208"/>
          <ac:spMkLst>
            <pc:docMk/>
            <pc:sldMk cId="288456946" sldId="292"/>
            <ac:spMk id="3" creationId="{A5CB3D83-DCE8-A8A8-B519-8C091A3DA00D}"/>
          </ac:spMkLst>
        </pc:spChg>
        <pc:spChg chg="add mod">
          <ac:chgData name="Hakhi Gya Yektianto" userId="9ad897d1-5b52-4f08-af7f-d1165d843747" providerId="ADAL" clId="{E6E8EB95-D7A8-4CAA-B90D-78841A00C0E0}" dt="2022-12-22T12:36:09.719" v="1279" actId="208"/>
          <ac:spMkLst>
            <pc:docMk/>
            <pc:sldMk cId="288456946" sldId="292"/>
            <ac:spMk id="4" creationId="{E9E3AF3D-BE76-2F03-D894-E2CCE27B64D8}"/>
          </ac:spMkLst>
        </pc:spChg>
        <pc:spChg chg="add mod">
          <ac:chgData name="Hakhi Gya Yektianto" userId="9ad897d1-5b52-4f08-af7f-d1165d843747" providerId="ADAL" clId="{E6E8EB95-D7A8-4CAA-B90D-78841A00C0E0}" dt="2022-12-22T12:25:25.351" v="1126"/>
          <ac:spMkLst>
            <pc:docMk/>
            <pc:sldMk cId="288456946" sldId="292"/>
            <ac:spMk id="5" creationId="{4436D1CE-0023-1FDF-E578-CBA4524B92E4}"/>
          </ac:spMkLst>
        </pc:spChg>
        <pc:spChg chg="add mod">
          <ac:chgData name="Hakhi Gya Yektianto" userId="9ad897d1-5b52-4f08-af7f-d1165d843747" providerId="ADAL" clId="{E6E8EB95-D7A8-4CAA-B90D-78841A00C0E0}" dt="2022-12-22T12:25:33.903" v="1127"/>
          <ac:spMkLst>
            <pc:docMk/>
            <pc:sldMk cId="288456946" sldId="292"/>
            <ac:spMk id="6" creationId="{261549FA-FE36-9AE9-E257-EE4C89C8C1AE}"/>
          </ac:spMkLst>
        </pc:spChg>
        <pc:spChg chg="add del mod">
          <ac:chgData name="Hakhi Gya Yektianto" userId="9ad897d1-5b52-4f08-af7f-d1165d843747" providerId="ADAL" clId="{E6E8EB95-D7A8-4CAA-B90D-78841A00C0E0}" dt="2022-12-22T12:24:14.228" v="1121" actId="478"/>
          <ac:spMkLst>
            <pc:docMk/>
            <pc:sldMk cId="288456946" sldId="292"/>
            <ac:spMk id="7" creationId="{47369554-705F-D8F7-875A-F3E1F41FFDB4}"/>
          </ac:spMkLst>
        </pc:spChg>
        <pc:spChg chg="add del">
          <ac:chgData name="Hakhi Gya Yektianto" userId="9ad897d1-5b52-4f08-af7f-d1165d843747" providerId="ADAL" clId="{E6E8EB95-D7A8-4CAA-B90D-78841A00C0E0}" dt="2022-12-22T11:54:21.881" v="774" actId="478"/>
          <ac:spMkLst>
            <pc:docMk/>
            <pc:sldMk cId="288456946" sldId="292"/>
            <ac:spMk id="17" creationId="{BA69E172-58AD-CE70-B384-7E83F9A1267A}"/>
          </ac:spMkLst>
        </pc:spChg>
        <pc:spChg chg="add del">
          <ac:chgData name="Hakhi Gya Yektianto" userId="9ad897d1-5b52-4f08-af7f-d1165d843747" providerId="ADAL" clId="{E6E8EB95-D7A8-4CAA-B90D-78841A00C0E0}" dt="2022-12-22T11:54:21.881" v="774" actId="478"/>
          <ac:spMkLst>
            <pc:docMk/>
            <pc:sldMk cId="288456946" sldId="292"/>
            <ac:spMk id="18" creationId="{458E2F3D-A76B-B872-FAC6-9334B8FCC425}"/>
          </ac:spMkLst>
        </pc:spChg>
        <pc:spChg chg="add del">
          <ac:chgData name="Hakhi Gya Yektianto" userId="9ad897d1-5b52-4f08-af7f-d1165d843747" providerId="ADAL" clId="{E6E8EB95-D7A8-4CAA-B90D-78841A00C0E0}" dt="2022-12-22T11:54:21.881" v="774" actId="478"/>
          <ac:spMkLst>
            <pc:docMk/>
            <pc:sldMk cId="288456946" sldId="292"/>
            <ac:spMk id="19" creationId="{28C74CD3-464F-B2C4-1F5F-DF650BEE85CB}"/>
          </ac:spMkLst>
        </pc:spChg>
        <pc:spChg chg="add del">
          <ac:chgData name="Hakhi Gya Yektianto" userId="9ad897d1-5b52-4f08-af7f-d1165d843747" providerId="ADAL" clId="{E6E8EB95-D7A8-4CAA-B90D-78841A00C0E0}" dt="2022-12-22T11:54:21.881" v="774" actId="478"/>
          <ac:spMkLst>
            <pc:docMk/>
            <pc:sldMk cId="288456946" sldId="292"/>
            <ac:spMk id="20" creationId="{8D21C6ED-ACDC-4224-CDB3-D3D6EB7A0E90}"/>
          </ac:spMkLst>
        </pc:spChg>
        <pc:spChg chg="del">
          <ac:chgData name="Hakhi Gya Yektianto" userId="9ad897d1-5b52-4f08-af7f-d1165d843747" providerId="ADAL" clId="{E6E8EB95-D7A8-4CAA-B90D-78841A00C0E0}" dt="2022-12-22T11:54:21.881" v="774" actId="478"/>
          <ac:spMkLst>
            <pc:docMk/>
            <pc:sldMk cId="288456946" sldId="292"/>
            <ac:spMk id="21" creationId="{D6220D82-7F06-E2FA-877C-B12F15BEE1DB}"/>
          </ac:spMkLst>
        </pc:spChg>
        <pc:spChg chg="del mod">
          <ac:chgData name="Hakhi Gya Yektianto" userId="9ad897d1-5b52-4f08-af7f-d1165d843747" providerId="ADAL" clId="{E6E8EB95-D7A8-4CAA-B90D-78841A00C0E0}" dt="2022-12-22T12:22:39.882" v="1057" actId="478"/>
          <ac:spMkLst>
            <pc:docMk/>
            <pc:sldMk cId="288456946" sldId="292"/>
            <ac:spMk id="22" creationId="{DBDEAF13-3534-2F78-94DC-AAF0A0827EBB}"/>
          </ac:spMkLst>
        </pc:spChg>
        <pc:spChg chg="del mod">
          <ac:chgData name="Hakhi Gya Yektianto" userId="9ad897d1-5b52-4f08-af7f-d1165d843747" providerId="ADAL" clId="{E6E8EB95-D7A8-4CAA-B90D-78841A00C0E0}" dt="2022-12-22T12:22:39.882" v="1057" actId="478"/>
          <ac:spMkLst>
            <pc:docMk/>
            <pc:sldMk cId="288456946" sldId="292"/>
            <ac:spMk id="23" creationId="{243CBC95-BB1C-F91C-780A-3C9FBEC04E65}"/>
          </ac:spMkLst>
        </pc:spChg>
        <pc:spChg chg="del mod">
          <ac:chgData name="Hakhi Gya Yektianto" userId="9ad897d1-5b52-4f08-af7f-d1165d843747" providerId="ADAL" clId="{E6E8EB95-D7A8-4CAA-B90D-78841A00C0E0}" dt="2022-12-22T12:22:39.882" v="1057" actId="478"/>
          <ac:spMkLst>
            <pc:docMk/>
            <pc:sldMk cId="288456946" sldId="292"/>
            <ac:spMk id="24" creationId="{8A657DBE-280E-DDF0-EE3E-6E5466D62293}"/>
          </ac:spMkLst>
        </pc:spChg>
        <pc:spChg chg="del mod">
          <ac:chgData name="Hakhi Gya Yektianto" userId="9ad897d1-5b52-4f08-af7f-d1165d843747" providerId="ADAL" clId="{E6E8EB95-D7A8-4CAA-B90D-78841A00C0E0}" dt="2022-12-22T12:22:39.882" v="1057" actId="478"/>
          <ac:spMkLst>
            <pc:docMk/>
            <pc:sldMk cId="288456946" sldId="292"/>
            <ac:spMk id="25" creationId="{CF0208BA-F576-0206-A3BC-E160A56E6FC7}"/>
          </ac:spMkLst>
        </pc:spChg>
        <pc:spChg chg="del mod">
          <ac:chgData name="Hakhi Gya Yektianto" userId="9ad897d1-5b52-4f08-af7f-d1165d843747" providerId="ADAL" clId="{E6E8EB95-D7A8-4CAA-B90D-78841A00C0E0}" dt="2022-12-22T11:56:00.253" v="858" actId="478"/>
          <ac:spMkLst>
            <pc:docMk/>
            <pc:sldMk cId="288456946" sldId="292"/>
            <ac:spMk id="26" creationId="{2B2273F6-AF58-2F31-D597-5279487EBD29}"/>
          </ac:spMkLst>
        </pc:spChg>
        <pc:graphicFrameChg chg="mod">
          <ac:chgData name="Hakhi Gya Yektianto" userId="9ad897d1-5b52-4f08-af7f-d1165d843747" providerId="ADAL" clId="{E6E8EB95-D7A8-4CAA-B90D-78841A00C0E0}" dt="2022-12-23T00:51:26.478" v="2270" actId="20577"/>
          <ac:graphicFrameMkLst>
            <pc:docMk/>
            <pc:sldMk cId="288456946" sldId="292"/>
            <ac:graphicFrameMk id="15" creationId="{F68F9533-B8DE-BDD8-BE82-6700A342D920}"/>
          </ac:graphicFrameMkLst>
        </pc:graphicFrameChg>
      </pc:sldChg>
      <pc:sldChg chg="addSp delSp modSp mod">
        <pc:chgData name="Hakhi Gya Yektianto" userId="9ad897d1-5b52-4f08-af7f-d1165d843747" providerId="ADAL" clId="{E6E8EB95-D7A8-4CAA-B90D-78841A00C0E0}" dt="2022-12-23T00:52:22.290" v="2275" actId="1076"/>
        <pc:sldMkLst>
          <pc:docMk/>
          <pc:sldMk cId="3819419557" sldId="293"/>
        </pc:sldMkLst>
        <pc:spChg chg="mod">
          <ac:chgData name="Hakhi Gya Yektianto" userId="9ad897d1-5b52-4f08-af7f-d1165d843747" providerId="ADAL" clId="{E6E8EB95-D7A8-4CAA-B90D-78841A00C0E0}" dt="2022-12-22T12:05:09.670" v="1037" actId="20577"/>
          <ac:spMkLst>
            <pc:docMk/>
            <pc:sldMk cId="3819419557" sldId="293"/>
            <ac:spMk id="2" creationId="{53A09614-5A76-42BC-74F5-93AF032F38BC}"/>
          </ac:spMkLst>
        </pc:spChg>
        <pc:spChg chg="add del mod">
          <ac:chgData name="Hakhi Gya Yektianto" userId="9ad897d1-5b52-4f08-af7f-d1165d843747" providerId="ADAL" clId="{E6E8EB95-D7A8-4CAA-B90D-78841A00C0E0}" dt="2022-12-22T12:25:51.031" v="1128" actId="478"/>
          <ac:spMkLst>
            <pc:docMk/>
            <pc:sldMk cId="3819419557" sldId="293"/>
            <ac:spMk id="3" creationId="{36A7D8C8-C813-5ED8-C5E9-F6C76634D647}"/>
          </ac:spMkLst>
        </pc:spChg>
        <pc:spChg chg="add del mod">
          <ac:chgData name="Hakhi Gya Yektianto" userId="9ad897d1-5b52-4f08-af7f-d1165d843747" providerId="ADAL" clId="{E6E8EB95-D7A8-4CAA-B90D-78841A00C0E0}" dt="2022-12-22T12:25:51.031" v="1128" actId="478"/>
          <ac:spMkLst>
            <pc:docMk/>
            <pc:sldMk cId="3819419557" sldId="293"/>
            <ac:spMk id="5" creationId="{D564E30D-28B0-5A16-5FA0-82BE914C5116}"/>
          </ac:spMkLst>
        </pc:spChg>
        <pc:spChg chg="add del mod">
          <ac:chgData name="Hakhi Gya Yektianto" userId="9ad897d1-5b52-4f08-af7f-d1165d843747" providerId="ADAL" clId="{E6E8EB95-D7A8-4CAA-B90D-78841A00C0E0}" dt="2022-12-22T12:25:51.031" v="1128" actId="478"/>
          <ac:spMkLst>
            <pc:docMk/>
            <pc:sldMk cId="3819419557" sldId="293"/>
            <ac:spMk id="6" creationId="{48EF42A8-D72F-04E4-CC4D-87979E150B9E}"/>
          </ac:spMkLst>
        </pc:spChg>
        <pc:spChg chg="add del mod">
          <ac:chgData name="Hakhi Gya Yektianto" userId="9ad897d1-5b52-4f08-af7f-d1165d843747" providerId="ADAL" clId="{E6E8EB95-D7A8-4CAA-B90D-78841A00C0E0}" dt="2022-12-22T12:25:51.031" v="1128" actId="478"/>
          <ac:spMkLst>
            <pc:docMk/>
            <pc:sldMk cId="3819419557" sldId="293"/>
            <ac:spMk id="7" creationId="{9465EFA6-1BDB-C32A-9E80-5802BCE95224}"/>
          </ac:spMkLst>
        </pc:spChg>
        <pc:spChg chg="add mod">
          <ac:chgData name="Hakhi Gya Yektianto" userId="9ad897d1-5b52-4f08-af7f-d1165d843747" providerId="ADAL" clId="{E6E8EB95-D7A8-4CAA-B90D-78841A00C0E0}" dt="2022-12-22T12:25:51.489" v="1129"/>
          <ac:spMkLst>
            <pc:docMk/>
            <pc:sldMk cId="3819419557" sldId="293"/>
            <ac:spMk id="8" creationId="{F0650A82-09AA-FAAF-68A8-5DE429C2CE8B}"/>
          </ac:spMkLst>
        </pc:spChg>
        <pc:spChg chg="add mod">
          <ac:chgData name="Hakhi Gya Yektianto" userId="9ad897d1-5b52-4f08-af7f-d1165d843747" providerId="ADAL" clId="{E6E8EB95-D7A8-4CAA-B90D-78841A00C0E0}" dt="2022-12-22T12:25:51.489" v="1129"/>
          <ac:spMkLst>
            <pc:docMk/>
            <pc:sldMk cId="3819419557" sldId="293"/>
            <ac:spMk id="9" creationId="{247BC936-379F-C8EA-27EB-0FE05FC28705}"/>
          </ac:spMkLst>
        </pc:spChg>
        <pc:spChg chg="add mod">
          <ac:chgData name="Hakhi Gya Yektianto" userId="9ad897d1-5b52-4f08-af7f-d1165d843747" providerId="ADAL" clId="{E6E8EB95-D7A8-4CAA-B90D-78841A00C0E0}" dt="2022-12-22T12:25:51.489" v="1129"/>
          <ac:spMkLst>
            <pc:docMk/>
            <pc:sldMk cId="3819419557" sldId="293"/>
            <ac:spMk id="10" creationId="{A147DC3E-C334-663D-92E2-35D899ACE984}"/>
          </ac:spMkLst>
        </pc:spChg>
        <pc:spChg chg="add mod">
          <ac:chgData name="Hakhi Gya Yektianto" userId="9ad897d1-5b52-4f08-af7f-d1165d843747" providerId="ADAL" clId="{E6E8EB95-D7A8-4CAA-B90D-78841A00C0E0}" dt="2022-12-22T12:25:51.489" v="1129"/>
          <ac:spMkLst>
            <pc:docMk/>
            <pc:sldMk cId="3819419557" sldId="293"/>
            <ac:spMk id="11" creationId="{7B579465-B510-ABD3-A362-88D345C02FB4}"/>
          </ac:spMkLst>
        </pc:spChg>
        <pc:spChg chg="add del mod">
          <ac:chgData name="Hakhi Gya Yektianto" userId="9ad897d1-5b52-4f08-af7f-d1165d843747" providerId="ADAL" clId="{E6E8EB95-D7A8-4CAA-B90D-78841A00C0E0}" dt="2022-12-23T00:52:14.154" v="2272"/>
          <ac:spMkLst>
            <pc:docMk/>
            <pc:sldMk cId="3819419557" sldId="293"/>
            <ac:spMk id="12" creationId="{9D226838-AE07-E2BA-3078-9B7E619194AB}"/>
          </ac:spMkLst>
        </pc:spChg>
        <pc:spChg chg="mod">
          <ac:chgData name="Hakhi Gya Yektianto" userId="9ad897d1-5b52-4f08-af7f-d1165d843747" providerId="ADAL" clId="{E6E8EB95-D7A8-4CAA-B90D-78841A00C0E0}" dt="2022-12-22T11:31:33.765" v="348" actId="20577"/>
          <ac:spMkLst>
            <pc:docMk/>
            <pc:sldMk cId="3819419557" sldId="293"/>
            <ac:spMk id="17" creationId="{CEDD6663-52CB-2488-9FAA-3B9E873C2FD3}"/>
          </ac:spMkLst>
        </pc:spChg>
        <pc:spChg chg="del">
          <ac:chgData name="Hakhi Gya Yektianto" userId="9ad897d1-5b52-4f08-af7f-d1165d843747" providerId="ADAL" clId="{E6E8EB95-D7A8-4CAA-B90D-78841A00C0E0}" dt="2022-12-22T12:02:58.825" v="966" actId="478"/>
          <ac:spMkLst>
            <pc:docMk/>
            <pc:sldMk cId="3819419557" sldId="293"/>
            <ac:spMk id="19" creationId="{AB621518-5389-5759-64FC-318C1437DCB8}"/>
          </ac:spMkLst>
        </pc:spChg>
        <pc:spChg chg="del">
          <ac:chgData name="Hakhi Gya Yektianto" userId="9ad897d1-5b52-4f08-af7f-d1165d843747" providerId="ADAL" clId="{E6E8EB95-D7A8-4CAA-B90D-78841A00C0E0}" dt="2022-12-22T12:02:58.825" v="966" actId="478"/>
          <ac:spMkLst>
            <pc:docMk/>
            <pc:sldMk cId="3819419557" sldId="293"/>
            <ac:spMk id="20" creationId="{BFA62F4B-B52F-E0D5-C573-EE98637871D7}"/>
          </ac:spMkLst>
        </pc:spChg>
        <pc:spChg chg="del">
          <ac:chgData name="Hakhi Gya Yektianto" userId="9ad897d1-5b52-4f08-af7f-d1165d843747" providerId="ADAL" clId="{E6E8EB95-D7A8-4CAA-B90D-78841A00C0E0}" dt="2022-12-22T12:02:58.825" v="966" actId="478"/>
          <ac:spMkLst>
            <pc:docMk/>
            <pc:sldMk cId="3819419557" sldId="293"/>
            <ac:spMk id="21" creationId="{AF0D358F-C49D-A24E-3424-BF92C39C2F2A}"/>
          </ac:spMkLst>
        </pc:spChg>
        <pc:spChg chg="del">
          <ac:chgData name="Hakhi Gya Yektianto" userId="9ad897d1-5b52-4f08-af7f-d1165d843747" providerId="ADAL" clId="{E6E8EB95-D7A8-4CAA-B90D-78841A00C0E0}" dt="2022-12-22T12:02:58.825" v="966" actId="478"/>
          <ac:spMkLst>
            <pc:docMk/>
            <pc:sldMk cId="3819419557" sldId="293"/>
            <ac:spMk id="22" creationId="{7B0D89F9-485F-167D-80CC-8DCCA36412D3}"/>
          </ac:spMkLst>
        </pc:spChg>
        <pc:spChg chg="del">
          <ac:chgData name="Hakhi Gya Yektianto" userId="9ad897d1-5b52-4f08-af7f-d1165d843747" providerId="ADAL" clId="{E6E8EB95-D7A8-4CAA-B90D-78841A00C0E0}" dt="2022-12-22T12:02:58.825" v="966" actId="478"/>
          <ac:spMkLst>
            <pc:docMk/>
            <pc:sldMk cId="3819419557" sldId="293"/>
            <ac:spMk id="23" creationId="{4F7DF3DA-F27E-67A3-CB43-26DB6358EB5C}"/>
          </ac:spMkLst>
        </pc:spChg>
        <pc:spChg chg="del mod">
          <ac:chgData name="Hakhi Gya Yektianto" userId="9ad897d1-5b52-4f08-af7f-d1165d843747" providerId="ADAL" clId="{E6E8EB95-D7A8-4CAA-B90D-78841A00C0E0}" dt="2022-12-22T12:02:58.825" v="966" actId="478"/>
          <ac:spMkLst>
            <pc:docMk/>
            <pc:sldMk cId="3819419557" sldId="293"/>
            <ac:spMk id="24" creationId="{E95FE663-4E7C-D061-BE2F-7C54405578BD}"/>
          </ac:spMkLst>
        </pc:spChg>
        <pc:spChg chg="del mod">
          <ac:chgData name="Hakhi Gya Yektianto" userId="9ad897d1-5b52-4f08-af7f-d1165d843747" providerId="ADAL" clId="{E6E8EB95-D7A8-4CAA-B90D-78841A00C0E0}" dt="2022-12-22T12:02:58.825" v="966" actId="478"/>
          <ac:spMkLst>
            <pc:docMk/>
            <pc:sldMk cId="3819419557" sldId="293"/>
            <ac:spMk id="25" creationId="{838926D0-55C9-6B53-E3C4-FB95B16566BA}"/>
          </ac:spMkLst>
        </pc:spChg>
        <pc:spChg chg="del">
          <ac:chgData name="Hakhi Gya Yektianto" userId="9ad897d1-5b52-4f08-af7f-d1165d843747" providerId="ADAL" clId="{E6E8EB95-D7A8-4CAA-B90D-78841A00C0E0}" dt="2022-12-22T12:02:58.825" v="966" actId="478"/>
          <ac:spMkLst>
            <pc:docMk/>
            <pc:sldMk cId="3819419557" sldId="293"/>
            <ac:spMk id="26" creationId="{C49AEFCC-CF58-6716-D18F-6A4D80B57C4B}"/>
          </ac:spMkLst>
        </pc:spChg>
        <pc:spChg chg="del">
          <ac:chgData name="Hakhi Gya Yektianto" userId="9ad897d1-5b52-4f08-af7f-d1165d843747" providerId="ADAL" clId="{E6E8EB95-D7A8-4CAA-B90D-78841A00C0E0}" dt="2022-12-22T12:02:58.825" v="966" actId="478"/>
          <ac:spMkLst>
            <pc:docMk/>
            <pc:sldMk cId="3819419557" sldId="293"/>
            <ac:spMk id="27" creationId="{7D5F36B9-56D0-03EC-F776-40727CA5909E}"/>
          </ac:spMkLst>
        </pc:spChg>
        <pc:spChg chg="del">
          <ac:chgData name="Hakhi Gya Yektianto" userId="9ad897d1-5b52-4f08-af7f-d1165d843747" providerId="ADAL" clId="{E6E8EB95-D7A8-4CAA-B90D-78841A00C0E0}" dt="2022-12-22T12:05:19.515" v="1038" actId="478"/>
          <ac:spMkLst>
            <pc:docMk/>
            <pc:sldMk cId="3819419557" sldId="293"/>
            <ac:spMk id="28" creationId="{0F093CB9-7F4E-D74E-2ECF-B2356DD2E374}"/>
          </ac:spMkLst>
        </pc:spChg>
        <pc:picChg chg="add mod">
          <ac:chgData name="Hakhi Gya Yektianto" userId="9ad897d1-5b52-4f08-af7f-d1165d843747" providerId="ADAL" clId="{E6E8EB95-D7A8-4CAA-B90D-78841A00C0E0}" dt="2022-12-23T00:52:22.290" v="2275" actId="1076"/>
          <ac:picMkLst>
            <pc:docMk/>
            <pc:sldMk cId="3819419557" sldId="293"/>
            <ac:picMk id="13" creationId="{031D310D-2B76-6FE6-34D9-2379B4B29458}"/>
          </ac:picMkLst>
        </pc:picChg>
        <pc:picChg chg="del">
          <ac:chgData name="Hakhi Gya Yektianto" userId="9ad897d1-5b52-4f08-af7f-d1165d843747" providerId="ADAL" clId="{E6E8EB95-D7A8-4CAA-B90D-78841A00C0E0}" dt="2022-12-23T00:52:03.558" v="2271" actId="478"/>
          <ac:picMkLst>
            <pc:docMk/>
            <pc:sldMk cId="3819419557" sldId="293"/>
            <ac:picMk id="15" creationId="{1D8E83D2-3619-654C-9ADC-D6BB46EEA80D}"/>
          </ac:picMkLst>
        </pc:picChg>
      </pc:sldChg>
      <pc:sldChg chg="addSp delSp modSp mod">
        <pc:chgData name="Hakhi Gya Yektianto" userId="9ad897d1-5b52-4f08-af7f-d1165d843747" providerId="ADAL" clId="{E6E8EB95-D7A8-4CAA-B90D-78841A00C0E0}" dt="2022-12-23T00:44:20.186" v="2213" actId="20577"/>
        <pc:sldMkLst>
          <pc:docMk/>
          <pc:sldMk cId="440421193" sldId="294"/>
        </pc:sldMkLst>
        <pc:spChg chg="mod">
          <ac:chgData name="Hakhi Gya Yektianto" userId="9ad897d1-5b52-4f08-af7f-d1165d843747" providerId="ADAL" clId="{E6E8EB95-D7A8-4CAA-B90D-78841A00C0E0}" dt="2022-12-22T12:04:51.424" v="1035" actId="255"/>
          <ac:spMkLst>
            <pc:docMk/>
            <pc:sldMk cId="440421193" sldId="294"/>
            <ac:spMk id="2" creationId="{53A09614-5A76-42BC-74F5-93AF032F38BC}"/>
          </ac:spMkLst>
        </pc:spChg>
        <pc:spChg chg="mod">
          <ac:chgData name="Hakhi Gya Yektianto" userId="9ad897d1-5b52-4f08-af7f-d1165d843747" providerId="ADAL" clId="{E6E8EB95-D7A8-4CAA-B90D-78841A00C0E0}" dt="2022-12-23T00:44:20.186" v="2213" actId="20577"/>
          <ac:spMkLst>
            <pc:docMk/>
            <pc:sldMk cId="440421193" sldId="294"/>
            <ac:spMk id="3" creationId="{F68177E1-2E0A-82C8-E0FE-BC1779E60220}"/>
          </ac:spMkLst>
        </pc:spChg>
        <pc:spChg chg="del">
          <ac:chgData name="Hakhi Gya Yektianto" userId="9ad897d1-5b52-4f08-af7f-d1165d843747" providerId="ADAL" clId="{E6E8EB95-D7A8-4CAA-B90D-78841A00C0E0}" dt="2022-12-22T12:03:13.372" v="970" actId="478"/>
          <ac:spMkLst>
            <pc:docMk/>
            <pc:sldMk cId="440421193" sldId="294"/>
            <ac:spMk id="5" creationId="{1B48F8C7-10A6-B46D-3DDB-06763890403B}"/>
          </ac:spMkLst>
        </pc:spChg>
        <pc:spChg chg="del">
          <ac:chgData name="Hakhi Gya Yektianto" userId="9ad897d1-5b52-4f08-af7f-d1165d843747" providerId="ADAL" clId="{E6E8EB95-D7A8-4CAA-B90D-78841A00C0E0}" dt="2022-12-22T12:03:13.372" v="970" actId="478"/>
          <ac:spMkLst>
            <pc:docMk/>
            <pc:sldMk cId="440421193" sldId="294"/>
            <ac:spMk id="6" creationId="{C5D736AB-5AF7-8E68-E8C0-789803F4B2CE}"/>
          </ac:spMkLst>
        </pc:spChg>
        <pc:spChg chg="del">
          <ac:chgData name="Hakhi Gya Yektianto" userId="9ad897d1-5b52-4f08-af7f-d1165d843747" providerId="ADAL" clId="{E6E8EB95-D7A8-4CAA-B90D-78841A00C0E0}" dt="2022-12-22T12:03:13.372" v="970" actId="478"/>
          <ac:spMkLst>
            <pc:docMk/>
            <pc:sldMk cId="440421193" sldId="294"/>
            <ac:spMk id="7" creationId="{3359590F-2205-47F0-C170-DB90EA42FCEB}"/>
          </ac:spMkLst>
        </pc:spChg>
        <pc:spChg chg="del">
          <ac:chgData name="Hakhi Gya Yektianto" userId="9ad897d1-5b52-4f08-af7f-d1165d843747" providerId="ADAL" clId="{E6E8EB95-D7A8-4CAA-B90D-78841A00C0E0}" dt="2022-12-22T12:03:13.372" v="970" actId="478"/>
          <ac:spMkLst>
            <pc:docMk/>
            <pc:sldMk cId="440421193" sldId="294"/>
            <ac:spMk id="8" creationId="{ABFE5545-40B6-B06B-D6ED-EE5DEC844937}"/>
          </ac:spMkLst>
        </pc:spChg>
        <pc:spChg chg="del">
          <ac:chgData name="Hakhi Gya Yektianto" userId="9ad897d1-5b52-4f08-af7f-d1165d843747" providerId="ADAL" clId="{E6E8EB95-D7A8-4CAA-B90D-78841A00C0E0}" dt="2022-12-22T12:03:13.372" v="970" actId="478"/>
          <ac:spMkLst>
            <pc:docMk/>
            <pc:sldMk cId="440421193" sldId="294"/>
            <ac:spMk id="9" creationId="{8766AEC8-7B83-FBCD-F20A-77AF30411EF0}"/>
          </ac:spMkLst>
        </pc:spChg>
        <pc:spChg chg="del mod">
          <ac:chgData name="Hakhi Gya Yektianto" userId="9ad897d1-5b52-4f08-af7f-d1165d843747" providerId="ADAL" clId="{E6E8EB95-D7A8-4CAA-B90D-78841A00C0E0}" dt="2022-12-22T12:03:13.372" v="970" actId="478"/>
          <ac:spMkLst>
            <pc:docMk/>
            <pc:sldMk cId="440421193" sldId="294"/>
            <ac:spMk id="10" creationId="{7C74AF97-6DE1-4B4B-D6C4-8CFD837E6C38}"/>
          </ac:spMkLst>
        </pc:spChg>
        <pc:spChg chg="del mod">
          <ac:chgData name="Hakhi Gya Yektianto" userId="9ad897d1-5b52-4f08-af7f-d1165d843747" providerId="ADAL" clId="{E6E8EB95-D7A8-4CAA-B90D-78841A00C0E0}" dt="2022-12-22T12:03:13.372" v="970" actId="478"/>
          <ac:spMkLst>
            <pc:docMk/>
            <pc:sldMk cId="440421193" sldId="294"/>
            <ac:spMk id="11" creationId="{9AE649AE-2C57-0A7F-C2DF-BDC028E22F7A}"/>
          </ac:spMkLst>
        </pc:spChg>
        <pc:spChg chg="del">
          <ac:chgData name="Hakhi Gya Yektianto" userId="9ad897d1-5b52-4f08-af7f-d1165d843747" providerId="ADAL" clId="{E6E8EB95-D7A8-4CAA-B90D-78841A00C0E0}" dt="2022-12-22T12:03:13.372" v="970" actId="478"/>
          <ac:spMkLst>
            <pc:docMk/>
            <pc:sldMk cId="440421193" sldId="294"/>
            <ac:spMk id="12" creationId="{C11717CD-EAF7-20D5-F330-83D43186CDB5}"/>
          </ac:spMkLst>
        </pc:spChg>
        <pc:spChg chg="del">
          <ac:chgData name="Hakhi Gya Yektianto" userId="9ad897d1-5b52-4f08-af7f-d1165d843747" providerId="ADAL" clId="{E6E8EB95-D7A8-4CAA-B90D-78841A00C0E0}" dt="2022-12-22T12:03:13.372" v="970" actId="478"/>
          <ac:spMkLst>
            <pc:docMk/>
            <pc:sldMk cId="440421193" sldId="294"/>
            <ac:spMk id="13" creationId="{2B8A0E10-45B8-A808-B4B7-5C0EA31F8C09}"/>
          </ac:spMkLst>
        </pc:spChg>
        <pc:spChg chg="del">
          <ac:chgData name="Hakhi Gya Yektianto" userId="9ad897d1-5b52-4f08-af7f-d1165d843747" providerId="ADAL" clId="{E6E8EB95-D7A8-4CAA-B90D-78841A00C0E0}" dt="2022-12-22T12:03:13.372" v="970" actId="478"/>
          <ac:spMkLst>
            <pc:docMk/>
            <pc:sldMk cId="440421193" sldId="294"/>
            <ac:spMk id="14" creationId="{132CF2C3-107C-F32A-F8C5-5B6D27AC3215}"/>
          </ac:spMkLst>
        </pc:spChg>
        <pc:spChg chg="add del mod">
          <ac:chgData name="Hakhi Gya Yektianto" userId="9ad897d1-5b52-4f08-af7f-d1165d843747" providerId="ADAL" clId="{E6E8EB95-D7A8-4CAA-B90D-78841A00C0E0}" dt="2022-12-22T12:26:06.865" v="1134" actId="478"/>
          <ac:spMkLst>
            <pc:docMk/>
            <pc:sldMk cId="440421193" sldId="294"/>
            <ac:spMk id="15" creationId="{32877BA5-4016-9286-955E-C6400B1CEEC9}"/>
          </ac:spMkLst>
        </pc:spChg>
        <pc:spChg chg="add del mod">
          <ac:chgData name="Hakhi Gya Yektianto" userId="9ad897d1-5b52-4f08-af7f-d1165d843747" providerId="ADAL" clId="{E6E8EB95-D7A8-4CAA-B90D-78841A00C0E0}" dt="2022-12-22T12:26:06.865" v="1134" actId="478"/>
          <ac:spMkLst>
            <pc:docMk/>
            <pc:sldMk cId="440421193" sldId="294"/>
            <ac:spMk id="16" creationId="{36D32610-4FA4-C6BF-2460-146684D36CF0}"/>
          </ac:spMkLst>
        </pc:spChg>
        <pc:spChg chg="add del mod">
          <ac:chgData name="Hakhi Gya Yektianto" userId="9ad897d1-5b52-4f08-af7f-d1165d843747" providerId="ADAL" clId="{E6E8EB95-D7A8-4CAA-B90D-78841A00C0E0}" dt="2022-12-22T12:26:06.865" v="1134" actId="478"/>
          <ac:spMkLst>
            <pc:docMk/>
            <pc:sldMk cId="440421193" sldId="294"/>
            <ac:spMk id="19" creationId="{56EC1407-C814-26E9-B9DD-E3D03BC26690}"/>
          </ac:spMkLst>
        </pc:spChg>
        <pc:spChg chg="add del mod">
          <ac:chgData name="Hakhi Gya Yektianto" userId="9ad897d1-5b52-4f08-af7f-d1165d843747" providerId="ADAL" clId="{E6E8EB95-D7A8-4CAA-B90D-78841A00C0E0}" dt="2022-12-22T12:26:06.865" v="1134" actId="478"/>
          <ac:spMkLst>
            <pc:docMk/>
            <pc:sldMk cId="440421193" sldId="294"/>
            <ac:spMk id="20" creationId="{CD9C3BD9-1097-5FF3-389B-DF53CB38407F}"/>
          </ac:spMkLst>
        </pc:spChg>
        <pc:spChg chg="add mod">
          <ac:chgData name="Hakhi Gya Yektianto" userId="9ad897d1-5b52-4f08-af7f-d1165d843747" providerId="ADAL" clId="{E6E8EB95-D7A8-4CAA-B90D-78841A00C0E0}" dt="2022-12-22T12:26:07.341" v="1135"/>
          <ac:spMkLst>
            <pc:docMk/>
            <pc:sldMk cId="440421193" sldId="294"/>
            <ac:spMk id="21" creationId="{CDEFD129-651E-55E5-9EA0-992F0A026919}"/>
          </ac:spMkLst>
        </pc:spChg>
        <pc:spChg chg="add mod">
          <ac:chgData name="Hakhi Gya Yektianto" userId="9ad897d1-5b52-4f08-af7f-d1165d843747" providerId="ADAL" clId="{E6E8EB95-D7A8-4CAA-B90D-78841A00C0E0}" dt="2022-12-22T12:35:54.867" v="1277" actId="208"/>
          <ac:spMkLst>
            <pc:docMk/>
            <pc:sldMk cId="440421193" sldId="294"/>
            <ac:spMk id="22" creationId="{1EEBCD4C-14E0-EA48-1FAD-FC699FAE7508}"/>
          </ac:spMkLst>
        </pc:spChg>
        <pc:spChg chg="add mod">
          <ac:chgData name="Hakhi Gya Yektianto" userId="9ad897d1-5b52-4f08-af7f-d1165d843747" providerId="ADAL" clId="{E6E8EB95-D7A8-4CAA-B90D-78841A00C0E0}" dt="2022-12-22T12:30:45.034" v="1263" actId="207"/>
          <ac:spMkLst>
            <pc:docMk/>
            <pc:sldMk cId="440421193" sldId="294"/>
            <ac:spMk id="23" creationId="{7BDAEC40-B36D-77AC-6862-E53FF3D832A0}"/>
          </ac:spMkLst>
        </pc:spChg>
        <pc:spChg chg="add mod">
          <ac:chgData name="Hakhi Gya Yektianto" userId="9ad897d1-5b52-4f08-af7f-d1165d843747" providerId="ADAL" clId="{E6E8EB95-D7A8-4CAA-B90D-78841A00C0E0}" dt="2022-12-22T12:26:07.341" v="1135"/>
          <ac:spMkLst>
            <pc:docMk/>
            <pc:sldMk cId="440421193" sldId="294"/>
            <ac:spMk id="24" creationId="{CD699A69-6753-7E2D-3662-23024F82FEBA}"/>
          </ac:spMkLst>
        </pc:spChg>
      </pc:sldChg>
      <pc:sldChg chg="addSp delSp modSp mod">
        <pc:chgData name="Hakhi Gya Yektianto" userId="9ad897d1-5b52-4f08-af7f-d1165d843747" providerId="ADAL" clId="{E6E8EB95-D7A8-4CAA-B90D-78841A00C0E0}" dt="2022-12-23T00:43:07.440" v="2174" actId="20577"/>
        <pc:sldMkLst>
          <pc:docMk/>
          <pc:sldMk cId="1032203461" sldId="295"/>
        </pc:sldMkLst>
        <pc:spChg chg="mod">
          <ac:chgData name="Hakhi Gya Yektianto" userId="9ad897d1-5b52-4f08-af7f-d1165d843747" providerId="ADAL" clId="{E6E8EB95-D7A8-4CAA-B90D-78841A00C0E0}" dt="2022-12-22T12:04:37.839" v="1034" actId="255"/>
          <ac:spMkLst>
            <pc:docMk/>
            <pc:sldMk cId="1032203461" sldId="295"/>
            <ac:spMk id="2" creationId="{53A09614-5A76-42BC-74F5-93AF032F38BC}"/>
          </ac:spMkLst>
        </pc:spChg>
        <pc:spChg chg="mod">
          <ac:chgData name="Hakhi Gya Yektianto" userId="9ad897d1-5b52-4f08-af7f-d1165d843747" providerId="ADAL" clId="{E6E8EB95-D7A8-4CAA-B90D-78841A00C0E0}" dt="2022-12-23T00:43:07.440" v="2174" actId="20577"/>
          <ac:spMkLst>
            <pc:docMk/>
            <pc:sldMk cId="1032203461" sldId="295"/>
            <ac:spMk id="3" creationId="{F68177E1-2E0A-82C8-E0FE-BC1779E60220}"/>
          </ac:spMkLst>
        </pc:spChg>
        <pc:spChg chg="add del mod">
          <ac:chgData name="Hakhi Gya Yektianto" userId="9ad897d1-5b52-4f08-af7f-d1165d843747" providerId="ADAL" clId="{E6E8EB95-D7A8-4CAA-B90D-78841A00C0E0}" dt="2022-12-22T12:26:13.484" v="1136" actId="478"/>
          <ac:spMkLst>
            <pc:docMk/>
            <pc:sldMk cId="1032203461" sldId="295"/>
            <ac:spMk id="4" creationId="{08404C18-D6F4-1D27-540D-F1A884482E6F}"/>
          </ac:spMkLst>
        </pc:spChg>
        <pc:spChg chg="add del mod">
          <ac:chgData name="Hakhi Gya Yektianto" userId="9ad897d1-5b52-4f08-af7f-d1165d843747" providerId="ADAL" clId="{E6E8EB95-D7A8-4CAA-B90D-78841A00C0E0}" dt="2022-12-22T12:26:13.484" v="1136" actId="478"/>
          <ac:spMkLst>
            <pc:docMk/>
            <pc:sldMk cId="1032203461" sldId="295"/>
            <ac:spMk id="5" creationId="{05C3052D-4D3B-0AB4-ECE1-FF702166DF2F}"/>
          </ac:spMkLst>
        </pc:spChg>
        <pc:spChg chg="add del mod">
          <ac:chgData name="Hakhi Gya Yektianto" userId="9ad897d1-5b52-4f08-af7f-d1165d843747" providerId="ADAL" clId="{E6E8EB95-D7A8-4CAA-B90D-78841A00C0E0}" dt="2022-12-22T12:26:13.484" v="1136" actId="478"/>
          <ac:spMkLst>
            <pc:docMk/>
            <pc:sldMk cId="1032203461" sldId="295"/>
            <ac:spMk id="6" creationId="{D2E79B81-F056-8656-060A-0ECC431FF622}"/>
          </ac:spMkLst>
        </pc:spChg>
        <pc:spChg chg="add del mod">
          <ac:chgData name="Hakhi Gya Yektianto" userId="9ad897d1-5b52-4f08-af7f-d1165d843747" providerId="ADAL" clId="{E6E8EB95-D7A8-4CAA-B90D-78841A00C0E0}" dt="2022-12-22T12:26:13.484" v="1136" actId="478"/>
          <ac:spMkLst>
            <pc:docMk/>
            <pc:sldMk cId="1032203461" sldId="295"/>
            <ac:spMk id="7" creationId="{6936FCEE-BE30-C4A6-935C-EA17E75167B9}"/>
          </ac:spMkLst>
        </pc:spChg>
        <pc:spChg chg="add mod">
          <ac:chgData name="Hakhi Gya Yektianto" userId="9ad897d1-5b52-4f08-af7f-d1165d843747" providerId="ADAL" clId="{E6E8EB95-D7A8-4CAA-B90D-78841A00C0E0}" dt="2022-12-22T12:26:14.038" v="1137"/>
          <ac:spMkLst>
            <pc:docMk/>
            <pc:sldMk cId="1032203461" sldId="295"/>
            <ac:spMk id="8" creationId="{9E2262F1-95D9-30B8-650B-681CF87D4D4C}"/>
          </ac:spMkLst>
        </pc:spChg>
        <pc:spChg chg="add mod">
          <ac:chgData name="Hakhi Gya Yektianto" userId="9ad897d1-5b52-4f08-af7f-d1165d843747" providerId="ADAL" clId="{E6E8EB95-D7A8-4CAA-B90D-78841A00C0E0}" dt="2022-12-22T12:35:47.376" v="1275" actId="208"/>
          <ac:spMkLst>
            <pc:docMk/>
            <pc:sldMk cId="1032203461" sldId="295"/>
            <ac:spMk id="9" creationId="{20B32134-DD3D-5601-DCC4-2C716164B904}"/>
          </ac:spMkLst>
        </pc:spChg>
        <pc:spChg chg="add mod">
          <ac:chgData name="Hakhi Gya Yektianto" userId="9ad897d1-5b52-4f08-af7f-d1165d843747" providerId="ADAL" clId="{E6E8EB95-D7A8-4CAA-B90D-78841A00C0E0}" dt="2022-12-22T12:26:14.038" v="1137"/>
          <ac:spMkLst>
            <pc:docMk/>
            <pc:sldMk cId="1032203461" sldId="295"/>
            <ac:spMk id="10" creationId="{5C7DF497-4B9A-48DF-536D-42DC2984E1EE}"/>
          </ac:spMkLst>
        </pc:spChg>
        <pc:spChg chg="add mod">
          <ac:chgData name="Hakhi Gya Yektianto" userId="9ad897d1-5b52-4f08-af7f-d1165d843747" providerId="ADAL" clId="{E6E8EB95-D7A8-4CAA-B90D-78841A00C0E0}" dt="2022-12-22T12:30:57.525" v="1265" actId="207"/>
          <ac:spMkLst>
            <pc:docMk/>
            <pc:sldMk cId="1032203461" sldId="295"/>
            <ac:spMk id="11" creationId="{E71127D7-68EE-19B1-D8F2-7CA097BC589C}"/>
          </ac:spMkLst>
        </pc:spChg>
        <pc:spChg chg="del">
          <ac:chgData name="Hakhi Gya Yektianto" userId="9ad897d1-5b52-4f08-af7f-d1165d843747" providerId="ADAL" clId="{E6E8EB95-D7A8-4CAA-B90D-78841A00C0E0}" dt="2022-12-22T12:03:32.963" v="972" actId="478"/>
          <ac:spMkLst>
            <pc:docMk/>
            <pc:sldMk cId="1032203461" sldId="295"/>
            <ac:spMk id="19" creationId="{9A21FEAE-719F-157F-F664-AB3F3B8D2EE5}"/>
          </ac:spMkLst>
        </pc:spChg>
        <pc:spChg chg="del">
          <ac:chgData name="Hakhi Gya Yektianto" userId="9ad897d1-5b52-4f08-af7f-d1165d843747" providerId="ADAL" clId="{E6E8EB95-D7A8-4CAA-B90D-78841A00C0E0}" dt="2022-12-22T12:03:32.963" v="972" actId="478"/>
          <ac:spMkLst>
            <pc:docMk/>
            <pc:sldMk cId="1032203461" sldId="295"/>
            <ac:spMk id="20" creationId="{11640ED2-7D51-397A-884E-D954F15B7C08}"/>
          </ac:spMkLst>
        </pc:spChg>
        <pc:spChg chg="del">
          <ac:chgData name="Hakhi Gya Yektianto" userId="9ad897d1-5b52-4f08-af7f-d1165d843747" providerId="ADAL" clId="{E6E8EB95-D7A8-4CAA-B90D-78841A00C0E0}" dt="2022-12-22T12:03:32.963" v="972" actId="478"/>
          <ac:spMkLst>
            <pc:docMk/>
            <pc:sldMk cId="1032203461" sldId="295"/>
            <ac:spMk id="21" creationId="{5F6B766B-B932-22CE-E94A-D769D6FE61B8}"/>
          </ac:spMkLst>
        </pc:spChg>
        <pc:spChg chg="del">
          <ac:chgData name="Hakhi Gya Yektianto" userId="9ad897d1-5b52-4f08-af7f-d1165d843747" providerId="ADAL" clId="{E6E8EB95-D7A8-4CAA-B90D-78841A00C0E0}" dt="2022-12-22T12:03:32.963" v="972" actId="478"/>
          <ac:spMkLst>
            <pc:docMk/>
            <pc:sldMk cId="1032203461" sldId="295"/>
            <ac:spMk id="22" creationId="{97410D3D-CCFA-4E44-7577-CB565B33727B}"/>
          </ac:spMkLst>
        </pc:spChg>
        <pc:spChg chg="del">
          <ac:chgData name="Hakhi Gya Yektianto" userId="9ad897d1-5b52-4f08-af7f-d1165d843747" providerId="ADAL" clId="{E6E8EB95-D7A8-4CAA-B90D-78841A00C0E0}" dt="2022-12-22T12:03:32.963" v="972" actId="478"/>
          <ac:spMkLst>
            <pc:docMk/>
            <pc:sldMk cId="1032203461" sldId="295"/>
            <ac:spMk id="23" creationId="{B65225F8-AA61-DF31-D777-D799C2D2D1B0}"/>
          </ac:spMkLst>
        </pc:spChg>
        <pc:spChg chg="del mod">
          <ac:chgData name="Hakhi Gya Yektianto" userId="9ad897d1-5b52-4f08-af7f-d1165d843747" providerId="ADAL" clId="{E6E8EB95-D7A8-4CAA-B90D-78841A00C0E0}" dt="2022-12-22T12:03:32.963" v="972" actId="478"/>
          <ac:spMkLst>
            <pc:docMk/>
            <pc:sldMk cId="1032203461" sldId="295"/>
            <ac:spMk id="24" creationId="{56E836E7-3432-0744-F030-3599D8A463B3}"/>
          </ac:spMkLst>
        </pc:spChg>
        <pc:spChg chg="del mod">
          <ac:chgData name="Hakhi Gya Yektianto" userId="9ad897d1-5b52-4f08-af7f-d1165d843747" providerId="ADAL" clId="{E6E8EB95-D7A8-4CAA-B90D-78841A00C0E0}" dt="2022-12-22T12:03:32.963" v="972" actId="478"/>
          <ac:spMkLst>
            <pc:docMk/>
            <pc:sldMk cId="1032203461" sldId="295"/>
            <ac:spMk id="25" creationId="{E45E83E3-7E5D-4E34-E6AE-4DEEC775880E}"/>
          </ac:spMkLst>
        </pc:spChg>
        <pc:spChg chg="del">
          <ac:chgData name="Hakhi Gya Yektianto" userId="9ad897d1-5b52-4f08-af7f-d1165d843747" providerId="ADAL" clId="{E6E8EB95-D7A8-4CAA-B90D-78841A00C0E0}" dt="2022-12-22T12:03:32.963" v="972" actId="478"/>
          <ac:spMkLst>
            <pc:docMk/>
            <pc:sldMk cId="1032203461" sldId="295"/>
            <ac:spMk id="26" creationId="{16ABED88-A9B7-E78D-2049-993D82A54FEE}"/>
          </ac:spMkLst>
        </pc:spChg>
        <pc:spChg chg="del">
          <ac:chgData name="Hakhi Gya Yektianto" userId="9ad897d1-5b52-4f08-af7f-d1165d843747" providerId="ADAL" clId="{E6E8EB95-D7A8-4CAA-B90D-78841A00C0E0}" dt="2022-12-22T12:03:32.963" v="972" actId="478"/>
          <ac:spMkLst>
            <pc:docMk/>
            <pc:sldMk cId="1032203461" sldId="295"/>
            <ac:spMk id="27" creationId="{E73D9284-5EED-C4C5-7100-941283653861}"/>
          </ac:spMkLst>
        </pc:spChg>
        <pc:spChg chg="del">
          <ac:chgData name="Hakhi Gya Yektianto" userId="9ad897d1-5b52-4f08-af7f-d1165d843747" providerId="ADAL" clId="{E6E8EB95-D7A8-4CAA-B90D-78841A00C0E0}" dt="2022-12-22T12:05:23.691" v="1039" actId="478"/>
          <ac:spMkLst>
            <pc:docMk/>
            <pc:sldMk cId="1032203461" sldId="295"/>
            <ac:spMk id="28" creationId="{C68C7F3E-FDED-1944-09FD-B344328F89F9}"/>
          </ac:spMkLst>
        </pc:spChg>
      </pc:sldChg>
      <pc:sldChg chg="addSp delSp modSp mod">
        <pc:chgData name="Hakhi Gya Yektianto" userId="9ad897d1-5b52-4f08-af7f-d1165d843747" providerId="ADAL" clId="{E6E8EB95-D7A8-4CAA-B90D-78841A00C0E0}" dt="2022-12-22T12:35:39.150" v="1273" actId="207"/>
        <pc:sldMkLst>
          <pc:docMk/>
          <pc:sldMk cId="4163050864" sldId="296"/>
        </pc:sldMkLst>
        <pc:spChg chg="mod">
          <ac:chgData name="Hakhi Gya Yektianto" userId="9ad897d1-5b52-4f08-af7f-d1165d843747" providerId="ADAL" clId="{E6E8EB95-D7A8-4CAA-B90D-78841A00C0E0}" dt="2022-12-22T12:28:38.409" v="1230" actId="20577"/>
          <ac:spMkLst>
            <pc:docMk/>
            <pc:sldMk cId="4163050864" sldId="296"/>
            <ac:spMk id="2" creationId="{53A09614-5A76-42BC-74F5-93AF032F38BC}"/>
          </ac:spMkLst>
        </pc:spChg>
        <pc:spChg chg="add mod">
          <ac:chgData name="Hakhi Gya Yektianto" userId="9ad897d1-5b52-4f08-af7f-d1165d843747" providerId="ADAL" clId="{E6E8EB95-D7A8-4CAA-B90D-78841A00C0E0}" dt="2022-12-22T12:32:21.353" v="1267" actId="207"/>
          <ac:spMkLst>
            <pc:docMk/>
            <pc:sldMk cId="4163050864" sldId="296"/>
            <ac:spMk id="3" creationId="{B9B86206-8D25-9973-0384-F2A9511A0631}"/>
          </ac:spMkLst>
        </pc:spChg>
        <pc:spChg chg="add mod">
          <ac:chgData name="Hakhi Gya Yektianto" userId="9ad897d1-5b52-4f08-af7f-d1165d843747" providerId="ADAL" clId="{E6E8EB95-D7A8-4CAA-B90D-78841A00C0E0}" dt="2022-12-22T12:35:39.150" v="1273" actId="207"/>
          <ac:spMkLst>
            <pc:docMk/>
            <pc:sldMk cId="4163050864" sldId="296"/>
            <ac:spMk id="5" creationId="{DF4BAD28-B492-BDED-44C0-B2DEADEAECCA}"/>
          </ac:spMkLst>
        </pc:spChg>
        <pc:spChg chg="add mod">
          <ac:chgData name="Hakhi Gya Yektianto" userId="9ad897d1-5b52-4f08-af7f-d1165d843747" providerId="ADAL" clId="{E6E8EB95-D7A8-4CAA-B90D-78841A00C0E0}" dt="2022-12-22T12:29:38.626" v="1254"/>
          <ac:spMkLst>
            <pc:docMk/>
            <pc:sldMk cId="4163050864" sldId="296"/>
            <ac:spMk id="6" creationId="{4736D8D2-D2CD-D576-FA35-7836C4AF83F1}"/>
          </ac:spMkLst>
        </pc:spChg>
        <pc:spChg chg="add del mod">
          <ac:chgData name="Hakhi Gya Yektianto" userId="9ad897d1-5b52-4f08-af7f-d1165d843747" providerId="ADAL" clId="{E6E8EB95-D7A8-4CAA-B90D-78841A00C0E0}" dt="2022-12-22T12:29:28.554" v="1253" actId="478"/>
          <ac:spMkLst>
            <pc:docMk/>
            <pc:sldMk cId="4163050864" sldId="296"/>
            <ac:spMk id="7" creationId="{D00696B3-118B-21A8-3D1E-E0F58BE6FF47}"/>
          </ac:spMkLst>
        </pc:spChg>
        <pc:spChg chg="del">
          <ac:chgData name="Hakhi Gya Yektianto" userId="9ad897d1-5b52-4f08-af7f-d1165d843747" providerId="ADAL" clId="{E6E8EB95-D7A8-4CAA-B90D-78841A00C0E0}" dt="2022-12-22T12:27:16.975" v="1138" actId="478"/>
          <ac:spMkLst>
            <pc:docMk/>
            <pc:sldMk cId="4163050864" sldId="296"/>
            <ac:spMk id="17" creationId="{1D1381CC-0361-0FF1-A06E-702008AAD85A}"/>
          </ac:spMkLst>
        </pc:spChg>
        <pc:spChg chg="del">
          <ac:chgData name="Hakhi Gya Yektianto" userId="9ad897d1-5b52-4f08-af7f-d1165d843747" providerId="ADAL" clId="{E6E8EB95-D7A8-4CAA-B90D-78841A00C0E0}" dt="2022-12-22T12:27:16.975" v="1138" actId="478"/>
          <ac:spMkLst>
            <pc:docMk/>
            <pc:sldMk cId="4163050864" sldId="296"/>
            <ac:spMk id="18" creationId="{1FE27F20-C904-B2DA-E12F-31FADDEAD0B5}"/>
          </ac:spMkLst>
        </pc:spChg>
        <pc:spChg chg="del">
          <ac:chgData name="Hakhi Gya Yektianto" userId="9ad897d1-5b52-4f08-af7f-d1165d843747" providerId="ADAL" clId="{E6E8EB95-D7A8-4CAA-B90D-78841A00C0E0}" dt="2022-12-22T12:27:16.975" v="1138" actId="478"/>
          <ac:spMkLst>
            <pc:docMk/>
            <pc:sldMk cId="4163050864" sldId="296"/>
            <ac:spMk id="19" creationId="{3CD0C726-90EF-5CB6-EE11-7D63E09FB745}"/>
          </ac:spMkLst>
        </pc:spChg>
        <pc:spChg chg="del">
          <ac:chgData name="Hakhi Gya Yektianto" userId="9ad897d1-5b52-4f08-af7f-d1165d843747" providerId="ADAL" clId="{E6E8EB95-D7A8-4CAA-B90D-78841A00C0E0}" dt="2022-12-22T12:27:16.975" v="1138" actId="478"/>
          <ac:spMkLst>
            <pc:docMk/>
            <pc:sldMk cId="4163050864" sldId="296"/>
            <ac:spMk id="20" creationId="{50199DFA-E065-5FA0-5200-ABD2060DDA3E}"/>
          </ac:spMkLst>
        </pc:spChg>
        <pc:spChg chg="del">
          <ac:chgData name="Hakhi Gya Yektianto" userId="9ad897d1-5b52-4f08-af7f-d1165d843747" providerId="ADAL" clId="{E6E8EB95-D7A8-4CAA-B90D-78841A00C0E0}" dt="2022-12-22T12:27:16.975" v="1138" actId="478"/>
          <ac:spMkLst>
            <pc:docMk/>
            <pc:sldMk cId="4163050864" sldId="296"/>
            <ac:spMk id="21" creationId="{A1D9C351-21BE-B3FC-C5DD-3BFF98E2DF2C}"/>
          </ac:spMkLst>
        </pc:spChg>
        <pc:spChg chg="del mod">
          <ac:chgData name="Hakhi Gya Yektianto" userId="9ad897d1-5b52-4f08-af7f-d1165d843747" providerId="ADAL" clId="{E6E8EB95-D7A8-4CAA-B90D-78841A00C0E0}" dt="2022-12-22T12:27:16.975" v="1138" actId="478"/>
          <ac:spMkLst>
            <pc:docMk/>
            <pc:sldMk cId="4163050864" sldId="296"/>
            <ac:spMk id="22" creationId="{BF92FFAA-BE8A-02B9-E89C-EA6E2E279E2A}"/>
          </ac:spMkLst>
        </pc:spChg>
        <pc:spChg chg="del mod">
          <ac:chgData name="Hakhi Gya Yektianto" userId="9ad897d1-5b52-4f08-af7f-d1165d843747" providerId="ADAL" clId="{E6E8EB95-D7A8-4CAA-B90D-78841A00C0E0}" dt="2022-12-22T12:27:16.975" v="1138" actId="478"/>
          <ac:spMkLst>
            <pc:docMk/>
            <pc:sldMk cId="4163050864" sldId="296"/>
            <ac:spMk id="23" creationId="{27D263B1-D1C8-7DB3-D16B-673B8B2D0082}"/>
          </ac:spMkLst>
        </pc:spChg>
        <pc:spChg chg="del mod">
          <ac:chgData name="Hakhi Gya Yektianto" userId="9ad897d1-5b52-4f08-af7f-d1165d843747" providerId="ADAL" clId="{E6E8EB95-D7A8-4CAA-B90D-78841A00C0E0}" dt="2022-12-22T12:27:16.975" v="1138" actId="478"/>
          <ac:spMkLst>
            <pc:docMk/>
            <pc:sldMk cId="4163050864" sldId="296"/>
            <ac:spMk id="24" creationId="{08355CB2-9B1D-F087-0302-76A340C9ECC4}"/>
          </ac:spMkLst>
        </pc:spChg>
        <pc:spChg chg="del">
          <ac:chgData name="Hakhi Gya Yektianto" userId="9ad897d1-5b52-4f08-af7f-d1165d843747" providerId="ADAL" clId="{E6E8EB95-D7A8-4CAA-B90D-78841A00C0E0}" dt="2022-12-22T12:27:16.975" v="1138" actId="478"/>
          <ac:spMkLst>
            <pc:docMk/>
            <pc:sldMk cId="4163050864" sldId="296"/>
            <ac:spMk id="25" creationId="{5D9E4B92-CE26-0243-ADAB-5ACDD5CCED40}"/>
          </ac:spMkLst>
        </pc:spChg>
        <pc:spChg chg="del">
          <ac:chgData name="Hakhi Gya Yektianto" userId="9ad897d1-5b52-4f08-af7f-d1165d843747" providerId="ADAL" clId="{E6E8EB95-D7A8-4CAA-B90D-78841A00C0E0}" dt="2022-12-22T12:27:16.975" v="1138" actId="478"/>
          <ac:spMkLst>
            <pc:docMk/>
            <pc:sldMk cId="4163050864" sldId="296"/>
            <ac:spMk id="26" creationId="{85B48740-44B9-9455-70C7-8FAC8EC9E475}"/>
          </ac:spMkLst>
        </pc:spChg>
      </pc:sldChg>
      <pc:sldChg chg="addSp delSp modSp mod">
        <pc:chgData name="Hakhi Gya Yektianto" userId="9ad897d1-5b52-4f08-af7f-d1165d843747" providerId="ADAL" clId="{E6E8EB95-D7A8-4CAA-B90D-78841A00C0E0}" dt="2022-12-22T12:35:30.699" v="1271" actId="208"/>
        <pc:sldMkLst>
          <pc:docMk/>
          <pc:sldMk cId="2112506820" sldId="297"/>
        </pc:sldMkLst>
        <pc:spChg chg="add mod">
          <ac:chgData name="Hakhi Gya Yektianto" userId="9ad897d1-5b52-4f08-af7f-d1165d843747" providerId="ADAL" clId="{E6E8EB95-D7A8-4CAA-B90D-78841A00C0E0}" dt="2022-12-22T12:30:00.777" v="1258"/>
          <ac:spMkLst>
            <pc:docMk/>
            <pc:sldMk cId="2112506820" sldId="297"/>
            <ac:spMk id="3" creationId="{5F3CF9A5-56D4-C486-5E9B-949FA242229B}"/>
          </ac:spMkLst>
        </pc:spChg>
        <pc:spChg chg="add mod">
          <ac:chgData name="Hakhi Gya Yektianto" userId="9ad897d1-5b52-4f08-af7f-d1165d843747" providerId="ADAL" clId="{E6E8EB95-D7A8-4CAA-B90D-78841A00C0E0}" dt="2022-12-22T12:35:30.699" v="1271" actId="208"/>
          <ac:spMkLst>
            <pc:docMk/>
            <pc:sldMk cId="2112506820" sldId="297"/>
            <ac:spMk id="4" creationId="{DF3DD8E6-7110-E434-691F-8A5A376FD503}"/>
          </ac:spMkLst>
        </pc:spChg>
        <pc:spChg chg="add mod">
          <ac:chgData name="Hakhi Gya Yektianto" userId="9ad897d1-5b52-4f08-af7f-d1165d843747" providerId="ADAL" clId="{E6E8EB95-D7A8-4CAA-B90D-78841A00C0E0}" dt="2022-12-22T12:35:20.704" v="1269" actId="207"/>
          <ac:spMkLst>
            <pc:docMk/>
            <pc:sldMk cId="2112506820" sldId="297"/>
            <ac:spMk id="5" creationId="{842DF573-5D5A-375C-413F-9A98A9C0A1A9}"/>
          </ac:spMkLst>
        </pc:spChg>
        <pc:spChg chg="del">
          <ac:chgData name="Hakhi Gya Yektianto" userId="9ad897d1-5b52-4f08-af7f-d1165d843747" providerId="ADAL" clId="{E6E8EB95-D7A8-4CAA-B90D-78841A00C0E0}" dt="2022-12-22T12:30:00.354" v="1257" actId="478"/>
          <ac:spMkLst>
            <pc:docMk/>
            <pc:sldMk cId="2112506820" sldId="297"/>
            <ac:spMk id="19" creationId="{E1273E1D-505F-CDE6-9E7F-38C94A918197}"/>
          </ac:spMkLst>
        </pc:spChg>
        <pc:spChg chg="del">
          <ac:chgData name="Hakhi Gya Yektianto" userId="9ad897d1-5b52-4f08-af7f-d1165d843747" providerId="ADAL" clId="{E6E8EB95-D7A8-4CAA-B90D-78841A00C0E0}" dt="2022-12-22T12:30:00.354" v="1257" actId="478"/>
          <ac:spMkLst>
            <pc:docMk/>
            <pc:sldMk cId="2112506820" sldId="297"/>
            <ac:spMk id="20" creationId="{313FF13D-9000-89C6-A7B0-8506878D5A19}"/>
          </ac:spMkLst>
        </pc:spChg>
        <pc:spChg chg="del">
          <ac:chgData name="Hakhi Gya Yektianto" userId="9ad897d1-5b52-4f08-af7f-d1165d843747" providerId="ADAL" clId="{E6E8EB95-D7A8-4CAA-B90D-78841A00C0E0}" dt="2022-12-22T12:30:00.354" v="1257" actId="478"/>
          <ac:spMkLst>
            <pc:docMk/>
            <pc:sldMk cId="2112506820" sldId="297"/>
            <ac:spMk id="21" creationId="{D1409509-7C72-2D85-829B-1C0A2B9C5C19}"/>
          </ac:spMkLst>
        </pc:spChg>
        <pc:spChg chg="del">
          <ac:chgData name="Hakhi Gya Yektianto" userId="9ad897d1-5b52-4f08-af7f-d1165d843747" providerId="ADAL" clId="{E6E8EB95-D7A8-4CAA-B90D-78841A00C0E0}" dt="2022-12-22T12:30:00.354" v="1257" actId="478"/>
          <ac:spMkLst>
            <pc:docMk/>
            <pc:sldMk cId="2112506820" sldId="297"/>
            <ac:spMk id="22" creationId="{806A3E34-840F-0DF8-4C4A-62C585477FA3}"/>
          </ac:spMkLst>
        </pc:spChg>
        <pc:spChg chg="del">
          <ac:chgData name="Hakhi Gya Yektianto" userId="9ad897d1-5b52-4f08-af7f-d1165d843747" providerId="ADAL" clId="{E6E8EB95-D7A8-4CAA-B90D-78841A00C0E0}" dt="2022-12-22T12:30:00.354" v="1257" actId="478"/>
          <ac:spMkLst>
            <pc:docMk/>
            <pc:sldMk cId="2112506820" sldId="297"/>
            <ac:spMk id="23" creationId="{9A208FBB-E3C6-2C09-DF52-B2832CA353D7}"/>
          </ac:spMkLst>
        </pc:spChg>
        <pc:spChg chg="del mod">
          <ac:chgData name="Hakhi Gya Yektianto" userId="9ad897d1-5b52-4f08-af7f-d1165d843747" providerId="ADAL" clId="{E6E8EB95-D7A8-4CAA-B90D-78841A00C0E0}" dt="2022-12-22T12:30:00.354" v="1257" actId="478"/>
          <ac:spMkLst>
            <pc:docMk/>
            <pc:sldMk cId="2112506820" sldId="297"/>
            <ac:spMk id="24" creationId="{EA92B45C-EB67-3438-C545-BEC66B046333}"/>
          </ac:spMkLst>
        </pc:spChg>
        <pc:spChg chg="del mod">
          <ac:chgData name="Hakhi Gya Yektianto" userId="9ad897d1-5b52-4f08-af7f-d1165d843747" providerId="ADAL" clId="{E6E8EB95-D7A8-4CAA-B90D-78841A00C0E0}" dt="2022-12-22T12:30:00.354" v="1257" actId="478"/>
          <ac:spMkLst>
            <pc:docMk/>
            <pc:sldMk cId="2112506820" sldId="297"/>
            <ac:spMk id="25" creationId="{2193D138-FD54-7C19-A5D1-82B7038E6462}"/>
          </ac:spMkLst>
        </pc:spChg>
        <pc:spChg chg="del">
          <ac:chgData name="Hakhi Gya Yektianto" userId="9ad897d1-5b52-4f08-af7f-d1165d843747" providerId="ADAL" clId="{E6E8EB95-D7A8-4CAA-B90D-78841A00C0E0}" dt="2022-12-22T12:30:00.354" v="1257" actId="478"/>
          <ac:spMkLst>
            <pc:docMk/>
            <pc:sldMk cId="2112506820" sldId="297"/>
            <ac:spMk id="26" creationId="{F47E5334-3532-4A53-84C8-5BE231A00DF6}"/>
          </ac:spMkLst>
        </pc:spChg>
        <pc:spChg chg="del mod">
          <ac:chgData name="Hakhi Gya Yektianto" userId="9ad897d1-5b52-4f08-af7f-d1165d843747" providerId="ADAL" clId="{E6E8EB95-D7A8-4CAA-B90D-78841A00C0E0}" dt="2022-12-22T12:30:00.354" v="1257" actId="478"/>
          <ac:spMkLst>
            <pc:docMk/>
            <pc:sldMk cId="2112506820" sldId="297"/>
            <ac:spMk id="27" creationId="{9DDB9F24-9BE6-4E4A-E122-FDE465E17999}"/>
          </ac:spMkLst>
        </pc:spChg>
        <pc:spChg chg="del">
          <ac:chgData name="Hakhi Gya Yektianto" userId="9ad897d1-5b52-4f08-af7f-d1165d843747" providerId="ADAL" clId="{E6E8EB95-D7A8-4CAA-B90D-78841A00C0E0}" dt="2022-12-22T12:30:05.033" v="1259" actId="478"/>
          <ac:spMkLst>
            <pc:docMk/>
            <pc:sldMk cId="2112506820" sldId="297"/>
            <ac:spMk id="28" creationId="{68437B77-403D-4BF6-5D1B-2997C5CF0327}"/>
          </ac:spMkLst>
        </pc:spChg>
      </pc:sldChg>
      <pc:sldChg chg="addSp delSp modSp mod">
        <pc:chgData name="Hakhi Gya Yektianto" userId="9ad897d1-5b52-4f08-af7f-d1165d843747" providerId="ADAL" clId="{E6E8EB95-D7A8-4CAA-B90D-78841A00C0E0}" dt="2022-12-23T00:17:29.530" v="1658" actId="14100"/>
        <pc:sldMkLst>
          <pc:docMk/>
          <pc:sldMk cId="1868874247" sldId="298"/>
        </pc:sldMkLst>
        <pc:spChg chg="mod">
          <ac:chgData name="Hakhi Gya Yektianto" userId="9ad897d1-5b52-4f08-af7f-d1165d843747" providerId="ADAL" clId="{E6E8EB95-D7A8-4CAA-B90D-78841A00C0E0}" dt="2022-12-22T12:06:37.353" v="1052" actId="20577"/>
          <ac:spMkLst>
            <pc:docMk/>
            <pc:sldMk cId="1868874247" sldId="298"/>
            <ac:spMk id="2" creationId="{53A09614-5A76-42BC-74F5-93AF032F38BC}"/>
          </ac:spMkLst>
        </pc:spChg>
        <pc:spChg chg="del mod">
          <ac:chgData name="Hakhi Gya Yektianto" userId="9ad897d1-5b52-4f08-af7f-d1165d843747" providerId="ADAL" clId="{E6E8EB95-D7A8-4CAA-B90D-78841A00C0E0}" dt="2022-12-23T00:17:15.992" v="1654" actId="478"/>
          <ac:spMkLst>
            <pc:docMk/>
            <pc:sldMk cId="1868874247" sldId="298"/>
            <ac:spMk id="3" creationId="{6D44C8C3-EEA0-AD2D-F01A-3E8DE8C00BAF}"/>
          </ac:spMkLst>
        </pc:spChg>
        <pc:spChg chg="del">
          <ac:chgData name="Hakhi Gya Yektianto" userId="9ad897d1-5b52-4f08-af7f-d1165d843747" providerId="ADAL" clId="{E6E8EB95-D7A8-4CAA-B90D-78841A00C0E0}" dt="2022-12-22T12:03:05.241" v="968" actId="478"/>
          <ac:spMkLst>
            <pc:docMk/>
            <pc:sldMk cId="1868874247" sldId="298"/>
            <ac:spMk id="5" creationId="{1B48F8C7-10A6-B46D-3DDB-06763890403B}"/>
          </ac:spMkLst>
        </pc:spChg>
        <pc:spChg chg="del">
          <ac:chgData name="Hakhi Gya Yektianto" userId="9ad897d1-5b52-4f08-af7f-d1165d843747" providerId="ADAL" clId="{E6E8EB95-D7A8-4CAA-B90D-78841A00C0E0}" dt="2022-12-22T12:03:05.241" v="968" actId="478"/>
          <ac:spMkLst>
            <pc:docMk/>
            <pc:sldMk cId="1868874247" sldId="298"/>
            <ac:spMk id="6" creationId="{C5D736AB-5AF7-8E68-E8C0-789803F4B2CE}"/>
          </ac:spMkLst>
        </pc:spChg>
        <pc:spChg chg="del">
          <ac:chgData name="Hakhi Gya Yektianto" userId="9ad897d1-5b52-4f08-af7f-d1165d843747" providerId="ADAL" clId="{E6E8EB95-D7A8-4CAA-B90D-78841A00C0E0}" dt="2022-12-22T12:03:05.241" v="968" actId="478"/>
          <ac:spMkLst>
            <pc:docMk/>
            <pc:sldMk cId="1868874247" sldId="298"/>
            <ac:spMk id="7" creationId="{3359590F-2205-47F0-C170-DB90EA42FCEB}"/>
          </ac:spMkLst>
        </pc:spChg>
        <pc:spChg chg="del">
          <ac:chgData name="Hakhi Gya Yektianto" userId="9ad897d1-5b52-4f08-af7f-d1165d843747" providerId="ADAL" clId="{E6E8EB95-D7A8-4CAA-B90D-78841A00C0E0}" dt="2022-12-22T12:03:05.241" v="968" actId="478"/>
          <ac:spMkLst>
            <pc:docMk/>
            <pc:sldMk cId="1868874247" sldId="298"/>
            <ac:spMk id="8" creationId="{ABFE5545-40B6-B06B-D6ED-EE5DEC844937}"/>
          </ac:spMkLst>
        </pc:spChg>
        <pc:spChg chg="del">
          <ac:chgData name="Hakhi Gya Yektianto" userId="9ad897d1-5b52-4f08-af7f-d1165d843747" providerId="ADAL" clId="{E6E8EB95-D7A8-4CAA-B90D-78841A00C0E0}" dt="2022-12-22T12:03:05.241" v="968" actId="478"/>
          <ac:spMkLst>
            <pc:docMk/>
            <pc:sldMk cId="1868874247" sldId="298"/>
            <ac:spMk id="9" creationId="{8766AEC8-7B83-FBCD-F20A-77AF30411EF0}"/>
          </ac:spMkLst>
        </pc:spChg>
        <pc:spChg chg="del mod">
          <ac:chgData name="Hakhi Gya Yektianto" userId="9ad897d1-5b52-4f08-af7f-d1165d843747" providerId="ADAL" clId="{E6E8EB95-D7A8-4CAA-B90D-78841A00C0E0}" dt="2022-12-22T12:03:05.241" v="968" actId="478"/>
          <ac:spMkLst>
            <pc:docMk/>
            <pc:sldMk cId="1868874247" sldId="298"/>
            <ac:spMk id="10" creationId="{7C74AF97-6DE1-4B4B-D6C4-8CFD837E6C38}"/>
          </ac:spMkLst>
        </pc:spChg>
        <pc:spChg chg="del mod">
          <ac:chgData name="Hakhi Gya Yektianto" userId="9ad897d1-5b52-4f08-af7f-d1165d843747" providerId="ADAL" clId="{E6E8EB95-D7A8-4CAA-B90D-78841A00C0E0}" dt="2022-12-22T12:03:05.241" v="968" actId="478"/>
          <ac:spMkLst>
            <pc:docMk/>
            <pc:sldMk cId="1868874247" sldId="298"/>
            <ac:spMk id="11" creationId="{9AE649AE-2C57-0A7F-C2DF-BDC028E22F7A}"/>
          </ac:spMkLst>
        </pc:spChg>
        <pc:spChg chg="del">
          <ac:chgData name="Hakhi Gya Yektianto" userId="9ad897d1-5b52-4f08-af7f-d1165d843747" providerId="ADAL" clId="{E6E8EB95-D7A8-4CAA-B90D-78841A00C0E0}" dt="2022-12-22T12:03:05.241" v="968" actId="478"/>
          <ac:spMkLst>
            <pc:docMk/>
            <pc:sldMk cId="1868874247" sldId="298"/>
            <ac:spMk id="12" creationId="{C11717CD-EAF7-20D5-F330-83D43186CDB5}"/>
          </ac:spMkLst>
        </pc:spChg>
        <pc:spChg chg="del">
          <ac:chgData name="Hakhi Gya Yektianto" userId="9ad897d1-5b52-4f08-af7f-d1165d843747" providerId="ADAL" clId="{E6E8EB95-D7A8-4CAA-B90D-78841A00C0E0}" dt="2022-12-22T12:03:05.241" v="968" actId="478"/>
          <ac:spMkLst>
            <pc:docMk/>
            <pc:sldMk cId="1868874247" sldId="298"/>
            <ac:spMk id="13" creationId="{2B8A0E10-45B8-A808-B4B7-5C0EA31F8C09}"/>
          </ac:spMkLst>
        </pc:spChg>
        <pc:spChg chg="del">
          <ac:chgData name="Hakhi Gya Yektianto" userId="9ad897d1-5b52-4f08-af7f-d1165d843747" providerId="ADAL" clId="{E6E8EB95-D7A8-4CAA-B90D-78841A00C0E0}" dt="2022-12-22T12:03:05.241" v="968" actId="478"/>
          <ac:spMkLst>
            <pc:docMk/>
            <pc:sldMk cId="1868874247" sldId="298"/>
            <ac:spMk id="14" creationId="{132CF2C3-107C-F32A-F8C5-5B6D27AC3215}"/>
          </ac:spMkLst>
        </pc:spChg>
        <pc:spChg chg="add del mod">
          <ac:chgData name="Hakhi Gya Yektianto" userId="9ad897d1-5b52-4f08-af7f-d1165d843747" providerId="ADAL" clId="{E6E8EB95-D7A8-4CAA-B90D-78841A00C0E0}" dt="2022-12-22T12:26:01.451" v="1132" actId="478"/>
          <ac:spMkLst>
            <pc:docMk/>
            <pc:sldMk cId="1868874247" sldId="298"/>
            <ac:spMk id="15" creationId="{CAE67424-9221-2F87-8A8F-67C1C0D6FBF9}"/>
          </ac:spMkLst>
        </pc:spChg>
        <pc:spChg chg="add del mod">
          <ac:chgData name="Hakhi Gya Yektianto" userId="9ad897d1-5b52-4f08-af7f-d1165d843747" providerId="ADAL" clId="{E6E8EB95-D7A8-4CAA-B90D-78841A00C0E0}" dt="2022-12-22T12:26:01.451" v="1132" actId="478"/>
          <ac:spMkLst>
            <pc:docMk/>
            <pc:sldMk cId="1868874247" sldId="298"/>
            <ac:spMk id="16" creationId="{5F282037-1A61-5580-E301-1949C98D50C1}"/>
          </ac:spMkLst>
        </pc:spChg>
        <pc:spChg chg="add del mod">
          <ac:chgData name="Hakhi Gya Yektianto" userId="9ad897d1-5b52-4f08-af7f-d1165d843747" providerId="ADAL" clId="{E6E8EB95-D7A8-4CAA-B90D-78841A00C0E0}" dt="2022-12-22T12:26:01.451" v="1132" actId="478"/>
          <ac:spMkLst>
            <pc:docMk/>
            <pc:sldMk cId="1868874247" sldId="298"/>
            <ac:spMk id="21" creationId="{9BA741C2-7313-99B7-7678-4396A5BBF223}"/>
          </ac:spMkLst>
        </pc:spChg>
        <pc:spChg chg="add del mod">
          <ac:chgData name="Hakhi Gya Yektianto" userId="9ad897d1-5b52-4f08-af7f-d1165d843747" providerId="ADAL" clId="{E6E8EB95-D7A8-4CAA-B90D-78841A00C0E0}" dt="2022-12-22T12:26:01.451" v="1132" actId="478"/>
          <ac:spMkLst>
            <pc:docMk/>
            <pc:sldMk cId="1868874247" sldId="298"/>
            <ac:spMk id="22" creationId="{9AA30A69-A2A6-5426-58EF-188DF93F11C1}"/>
          </ac:spMkLst>
        </pc:spChg>
        <pc:spChg chg="add mod">
          <ac:chgData name="Hakhi Gya Yektianto" userId="9ad897d1-5b52-4f08-af7f-d1165d843747" providerId="ADAL" clId="{E6E8EB95-D7A8-4CAA-B90D-78841A00C0E0}" dt="2022-12-22T12:26:01.920" v="1133"/>
          <ac:spMkLst>
            <pc:docMk/>
            <pc:sldMk cId="1868874247" sldId="298"/>
            <ac:spMk id="23" creationId="{604C5B29-A240-F9B2-8F83-F2C096095C0B}"/>
          </ac:spMkLst>
        </pc:spChg>
        <pc:spChg chg="add mod">
          <ac:chgData name="Hakhi Gya Yektianto" userId="9ad897d1-5b52-4f08-af7f-d1165d843747" providerId="ADAL" clId="{E6E8EB95-D7A8-4CAA-B90D-78841A00C0E0}" dt="2022-12-22T12:26:01.920" v="1133"/>
          <ac:spMkLst>
            <pc:docMk/>
            <pc:sldMk cId="1868874247" sldId="298"/>
            <ac:spMk id="24" creationId="{5144A065-F3BD-AD00-BF08-BE4F7FEF34EA}"/>
          </ac:spMkLst>
        </pc:spChg>
        <pc:spChg chg="add mod">
          <ac:chgData name="Hakhi Gya Yektianto" userId="9ad897d1-5b52-4f08-af7f-d1165d843747" providerId="ADAL" clId="{E6E8EB95-D7A8-4CAA-B90D-78841A00C0E0}" dt="2022-12-22T12:26:01.920" v="1133"/>
          <ac:spMkLst>
            <pc:docMk/>
            <pc:sldMk cId="1868874247" sldId="298"/>
            <ac:spMk id="25" creationId="{14AF40A4-ED92-2DFA-59A1-7737572A5B6F}"/>
          </ac:spMkLst>
        </pc:spChg>
        <pc:spChg chg="add mod">
          <ac:chgData name="Hakhi Gya Yektianto" userId="9ad897d1-5b52-4f08-af7f-d1165d843747" providerId="ADAL" clId="{E6E8EB95-D7A8-4CAA-B90D-78841A00C0E0}" dt="2022-12-22T12:26:01.920" v="1133"/>
          <ac:spMkLst>
            <pc:docMk/>
            <pc:sldMk cId="1868874247" sldId="298"/>
            <ac:spMk id="26" creationId="{5DB32B6F-1B94-AD28-97CB-47A09F17198A}"/>
          </ac:spMkLst>
        </pc:spChg>
        <pc:spChg chg="add del mod">
          <ac:chgData name="Hakhi Gya Yektianto" userId="9ad897d1-5b52-4f08-af7f-d1165d843747" providerId="ADAL" clId="{E6E8EB95-D7A8-4CAA-B90D-78841A00C0E0}" dt="2022-12-23T00:17:18.729" v="1655" actId="478"/>
          <ac:spMkLst>
            <pc:docMk/>
            <pc:sldMk cId="1868874247" sldId="298"/>
            <ac:spMk id="28" creationId="{C385E62F-0545-891B-72F1-E4B4F5BA436F}"/>
          </ac:spMkLst>
        </pc:spChg>
        <pc:graphicFrameChg chg="mod">
          <ac:chgData name="Hakhi Gya Yektianto" userId="9ad897d1-5b52-4f08-af7f-d1165d843747" providerId="ADAL" clId="{E6E8EB95-D7A8-4CAA-B90D-78841A00C0E0}" dt="2022-12-23T00:17:29.530" v="1658" actId="14100"/>
          <ac:graphicFrameMkLst>
            <pc:docMk/>
            <pc:sldMk cId="1868874247" sldId="298"/>
            <ac:graphicFrameMk id="18" creationId="{D4E3BAB2-BB50-E474-F343-448411C19A4B}"/>
          </ac:graphicFrameMkLst>
        </pc:graphicFrameChg>
        <pc:graphicFrameChg chg="mod">
          <ac:chgData name="Hakhi Gya Yektianto" userId="9ad897d1-5b52-4f08-af7f-d1165d843747" providerId="ADAL" clId="{E6E8EB95-D7A8-4CAA-B90D-78841A00C0E0}" dt="2022-12-23T00:17:23.405" v="1656" actId="1076"/>
          <ac:graphicFrameMkLst>
            <pc:docMk/>
            <pc:sldMk cId="1868874247" sldId="298"/>
            <ac:graphicFrameMk id="20" creationId="{CDBAEF54-90E2-6EB8-6196-B03D40CE313A}"/>
          </ac:graphicFrameMkLst>
        </pc:graphicFrameChg>
      </pc:sldChg>
      <pc:sldChg chg="delSp modSp mod">
        <pc:chgData name="Hakhi Gya Yektianto" userId="9ad897d1-5b52-4f08-af7f-d1165d843747" providerId="ADAL" clId="{E6E8EB95-D7A8-4CAA-B90D-78841A00C0E0}" dt="2022-12-22T12:07:14.680" v="1056" actId="14100"/>
        <pc:sldMkLst>
          <pc:docMk/>
          <pc:sldMk cId="662592315" sldId="299"/>
        </pc:sldMkLst>
        <pc:spChg chg="mod">
          <ac:chgData name="Hakhi Gya Yektianto" userId="9ad897d1-5b52-4f08-af7f-d1165d843747" providerId="ADAL" clId="{E6E8EB95-D7A8-4CAA-B90D-78841A00C0E0}" dt="2022-12-22T12:07:14.680" v="1056" actId="14100"/>
          <ac:spMkLst>
            <pc:docMk/>
            <pc:sldMk cId="662592315" sldId="299"/>
            <ac:spMk id="2" creationId="{53A09614-5A76-42BC-74F5-93AF032F38BC}"/>
          </ac:spMkLst>
        </pc:spChg>
        <pc:spChg chg="mod">
          <ac:chgData name="Hakhi Gya Yektianto" userId="9ad897d1-5b52-4f08-af7f-d1165d843747" providerId="ADAL" clId="{E6E8EB95-D7A8-4CAA-B90D-78841A00C0E0}" dt="2022-12-22T12:07:09.579" v="1055" actId="14100"/>
          <ac:spMkLst>
            <pc:docMk/>
            <pc:sldMk cId="662592315" sldId="299"/>
            <ac:spMk id="15" creationId="{D58E97C6-9314-26D0-B02C-B7103ABB7BC4}"/>
          </ac:spMkLst>
        </pc:spChg>
        <pc:spChg chg="del">
          <ac:chgData name="Hakhi Gya Yektianto" userId="9ad897d1-5b52-4f08-af7f-d1165d843747" providerId="ADAL" clId="{E6E8EB95-D7A8-4CAA-B90D-78841A00C0E0}" dt="2022-12-22T12:07:00.995" v="1054" actId="478"/>
          <ac:spMkLst>
            <pc:docMk/>
            <pc:sldMk cId="662592315" sldId="299"/>
            <ac:spMk id="16" creationId="{D70EF867-AC16-B8A2-9A4F-74BB0C68F368}"/>
          </ac:spMkLst>
        </pc:spChg>
        <pc:spChg chg="del">
          <ac:chgData name="Hakhi Gya Yektianto" userId="9ad897d1-5b52-4f08-af7f-d1165d843747" providerId="ADAL" clId="{E6E8EB95-D7A8-4CAA-B90D-78841A00C0E0}" dt="2022-12-22T12:06:58.917" v="1053" actId="478"/>
          <ac:spMkLst>
            <pc:docMk/>
            <pc:sldMk cId="662592315" sldId="299"/>
            <ac:spMk id="18" creationId="{4908155A-23F0-DB18-673B-A565E34B2B79}"/>
          </ac:spMkLst>
        </pc:spChg>
        <pc:spChg chg="del">
          <ac:chgData name="Hakhi Gya Yektianto" userId="9ad897d1-5b52-4f08-af7f-d1165d843747" providerId="ADAL" clId="{E6E8EB95-D7A8-4CAA-B90D-78841A00C0E0}" dt="2022-12-22T12:06:58.917" v="1053" actId="478"/>
          <ac:spMkLst>
            <pc:docMk/>
            <pc:sldMk cId="662592315" sldId="299"/>
            <ac:spMk id="19" creationId="{41AA3078-2986-DE22-18C8-3EF75A02B4C3}"/>
          </ac:spMkLst>
        </pc:spChg>
        <pc:spChg chg="del">
          <ac:chgData name="Hakhi Gya Yektianto" userId="9ad897d1-5b52-4f08-af7f-d1165d843747" providerId="ADAL" clId="{E6E8EB95-D7A8-4CAA-B90D-78841A00C0E0}" dt="2022-12-22T12:06:58.917" v="1053" actId="478"/>
          <ac:spMkLst>
            <pc:docMk/>
            <pc:sldMk cId="662592315" sldId="299"/>
            <ac:spMk id="20" creationId="{D10D40E3-5CA9-4357-BCFE-5BB62B3C9EFB}"/>
          </ac:spMkLst>
        </pc:spChg>
        <pc:spChg chg="del">
          <ac:chgData name="Hakhi Gya Yektianto" userId="9ad897d1-5b52-4f08-af7f-d1165d843747" providerId="ADAL" clId="{E6E8EB95-D7A8-4CAA-B90D-78841A00C0E0}" dt="2022-12-22T12:06:58.917" v="1053" actId="478"/>
          <ac:spMkLst>
            <pc:docMk/>
            <pc:sldMk cId="662592315" sldId="299"/>
            <ac:spMk id="21" creationId="{2BBE7BA9-8D4B-C777-97C2-96A52A8C233F}"/>
          </ac:spMkLst>
        </pc:spChg>
        <pc:spChg chg="del">
          <ac:chgData name="Hakhi Gya Yektianto" userId="9ad897d1-5b52-4f08-af7f-d1165d843747" providerId="ADAL" clId="{E6E8EB95-D7A8-4CAA-B90D-78841A00C0E0}" dt="2022-12-22T12:06:58.917" v="1053" actId="478"/>
          <ac:spMkLst>
            <pc:docMk/>
            <pc:sldMk cId="662592315" sldId="299"/>
            <ac:spMk id="22" creationId="{E6E12539-E89E-1C28-0B40-57984BF48F23}"/>
          </ac:spMkLst>
        </pc:spChg>
        <pc:spChg chg="del mod">
          <ac:chgData name="Hakhi Gya Yektianto" userId="9ad897d1-5b52-4f08-af7f-d1165d843747" providerId="ADAL" clId="{E6E8EB95-D7A8-4CAA-B90D-78841A00C0E0}" dt="2022-12-22T12:06:58.917" v="1053" actId="478"/>
          <ac:spMkLst>
            <pc:docMk/>
            <pc:sldMk cId="662592315" sldId="299"/>
            <ac:spMk id="23" creationId="{BDFDB10B-A6F1-B3CC-AED4-05CCD7F96B9D}"/>
          </ac:spMkLst>
        </pc:spChg>
        <pc:spChg chg="del mod">
          <ac:chgData name="Hakhi Gya Yektianto" userId="9ad897d1-5b52-4f08-af7f-d1165d843747" providerId="ADAL" clId="{E6E8EB95-D7A8-4CAA-B90D-78841A00C0E0}" dt="2022-12-22T12:06:58.917" v="1053" actId="478"/>
          <ac:spMkLst>
            <pc:docMk/>
            <pc:sldMk cId="662592315" sldId="299"/>
            <ac:spMk id="24" creationId="{DEB373D5-96B1-6639-047C-6E192710CEB6}"/>
          </ac:spMkLst>
        </pc:spChg>
        <pc:spChg chg="del">
          <ac:chgData name="Hakhi Gya Yektianto" userId="9ad897d1-5b52-4f08-af7f-d1165d843747" providerId="ADAL" clId="{E6E8EB95-D7A8-4CAA-B90D-78841A00C0E0}" dt="2022-12-22T12:06:58.917" v="1053" actId="478"/>
          <ac:spMkLst>
            <pc:docMk/>
            <pc:sldMk cId="662592315" sldId="299"/>
            <ac:spMk id="25" creationId="{D33B7662-2261-CD91-536C-09A73762B994}"/>
          </ac:spMkLst>
        </pc:spChg>
        <pc:spChg chg="del">
          <ac:chgData name="Hakhi Gya Yektianto" userId="9ad897d1-5b52-4f08-af7f-d1165d843747" providerId="ADAL" clId="{E6E8EB95-D7A8-4CAA-B90D-78841A00C0E0}" dt="2022-12-22T12:06:58.917" v="1053" actId="478"/>
          <ac:spMkLst>
            <pc:docMk/>
            <pc:sldMk cId="662592315" sldId="299"/>
            <ac:spMk id="26" creationId="{D498FC63-7B8F-72A4-670B-EDB4CDA3BA88}"/>
          </ac:spMkLst>
        </pc:spChg>
        <pc:spChg chg="del mod">
          <ac:chgData name="Hakhi Gya Yektianto" userId="9ad897d1-5b52-4f08-af7f-d1165d843747" providerId="ADAL" clId="{E6E8EB95-D7A8-4CAA-B90D-78841A00C0E0}" dt="2022-12-22T12:06:58.917" v="1053" actId="478"/>
          <ac:spMkLst>
            <pc:docMk/>
            <pc:sldMk cId="662592315" sldId="299"/>
            <ac:spMk id="27" creationId="{C80356BF-2C85-5ECF-41DA-2BA60FF8275E}"/>
          </ac:spMkLst>
        </pc:spChg>
      </pc:sldChg>
      <pc:sldChg chg="addSp delSp modSp new mod ord">
        <pc:chgData name="Hakhi Gya Yektianto" userId="9ad897d1-5b52-4f08-af7f-d1165d843747" providerId="ADAL" clId="{E6E8EB95-D7A8-4CAA-B90D-78841A00C0E0}" dt="2022-12-22T11:59:59.110" v="946"/>
        <pc:sldMkLst>
          <pc:docMk/>
          <pc:sldMk cId="4230955271" sldId="300"/>
        </pc:sldMkLst>
        <pc:spChg chg="mod">
          <ac:chgData name="Hakhi Gya Yektianto" userId="9ad897d1-5b52-4f08-af7f-d1165d843747" providerId="ADAL" clId="{E6E8EB95-D7A8-4CAA-B90D-78841A00C0E0}" dt="2022-12-22T11:53:05.951" v="762" actId="2711"/>
          <ac:spMkLst>
            <pc:docMk/>
            <pc:sldMk cId="4230955271" sldId="300"/>
            <ac:spMk id="2" creationId="{43B56192-1723-F1DE-E53D-52F34942AB9C}"/>
          </ac:spMkLst>
        </pc:spChg>
        <pc:spChg chg="mod">
          <ac:chgData name="Hakhi Gya Yektianto" userId="9ad897d1-5b52-4f08-af7f-d1165d843747" providerId="ADAL" clId="{E6E8EB95-D7A8-4CAA-B90D-78841A00C0E0}" dt="2022-12-22T11:53:16.883" v="765" actId="255"/>
          <ac:spMkLst>
            <pc:docMk/>
            <pc:sldMk cId="4230955271" sldId="300"/>
            <ac:spMk id="3" creationId="{C1A88EEC-8397-34C9-C537-7E43FAE16935}"/>
          </ac:spMkLst>
        </pc:spChg>
        <pc:spChg chg="add mod">
          <ac:chgData name="Hakhi Gya Yektianto" userId="9ad897d1-5b52-4f08-af7f-d1165d843747" providerId="ADAL" clId="{E6E8EB95-D7A8-4CAA-B90D-78841A00C0E0}" dt="2022-12-22T11:57:39.204" v="865"/>
          <ac:spMkLst>
            <pc:docMk/>
            <pc:sldMk cId="4230955271" sldId="300"/>
            <ac:spMk id="4" creationId="{FB7AC0E3-1AD0-555C-7B24-097B142ADFDE}"/>
          </ac:spMkLst>
        </pc:spChg>
        <pc:spChg chg="add mod">
          <ac:chgData name="Hakhi Gya Yektianto" userId="9ad897d1-5b52-4f08-af7f-d1165d843747" providerId="ADAL" clId="{E6E8EB95-D7A8-4CAA-B90D-78841A00C0E0}" dt="2022-12-22T11:59:41.154" v="944"/>
          <ac:spMkLst>
            <pc:docMk/>
            <pc:sldMk cId="4230955271" sldId="300"/>
            <ac:spMk id="5" creationId="{C2B29EA2-4F0B-EE38-3A9A-1452352F1446}"/>
          </ac:spMkLst>
        </pc:spChg>
        <pc:spChg chg="add mod">
          <ac:chgData name="Hakhi Gya Yektianto" userId="9ad897d1-5b52-4f08-af7f-d1165d843747" providerId="ADAL" clId="{E6E8EB95-D7A8-4CAA-B90D-78841A00C0E0}" dt="2022-12-22T11:59:50.481" v="945"/>
          <ac:spMkLst>
            <pc:docMk/>
            <pc:sldMk cId="4230955271" sldId="300"/>
            <ac:spMk id="6" creationId="{9426FC0B-1B6A-3244-122B-F6C0F7F15EB7}"/>
          </ac:spMkLst>
        </pc:spChg>
        <pc:spChg chg="add mod">
          <ac:chgData name="Hakhi Gya Yektianto" userId="9ad897d1-5b52-4f08-af7f-d1165d843747" providerId="ADAL" clId="{E6E8EB95-D7A8-4CAA-B90D-78841A00C0E0}" dt="2022-12-22T11:59:59.110" v="946"/>
          <ac:spMkLst>
            <pc:docMk/>
            <pc:sldMk cId="4230955271" sldId="300"/>
            <ac:spMk id="7" creationId="{5D6B1ECA-DA1F-244B-9341-1985C224005A}"/>
          </ac:spMkLst>
        </pc:spChg>
        <pc:spChg chg="add del mod">
          <ac:chgData name="Hakhi Gya Yektianto" userId="9ad897d1-5b52-4f08-af7f-d1165d843747" providerId="ADAL" clId="{E6E8EB95-D7A8-4CAA-B90D-78841A00C0E0}" dt="2022-12-22T11:57:51.608" v="867"/>
          <ac:spMkLst>
            <pc:docMk/>
            <pc:sldMk cId="4230955271" sldId="300"/>
            <ac:spMk id="8" creationId="{9E6FB173-FFE3-8274-597E-FF4780C6A991}"/>
          </ac:spMkLst>
        </pc:spChg>
      </pc:sldChg>
      <pc:sldChg chg="addSp delSp modSp add mod ord">
        <pc:chgData name="Hakhi Gya Yektianto" userId="9ad897d1-5b52-4f08-af7f-d1165d843747" providerId="ADAL" clId="{E6E8EB95-D7A8-4CAA-B90D-78841A00C0E0}" dt="2022-12-22T12:01:56.662" v="961"/>
        <pc:sldMkLst>
          <pc:docMk/>
          <pc:sldMk cId="3865468788" sldId="301"/>
        </pc:sldMkLst>
        <pc:spChg chg="mod">
          <ac:chgData name="Hakhi Gya Yektianto" userId="9ad897d1-5b52-4f08-af7f-d1165d843747" providerId="ADAL" clId="{E6E8EB95-D7A8-4CAA-B90D-78841A00C0E0}" dt="2022-12-22T11:58:34.800" v="891" actId="20577"/>
          <ac:spMkLst>
            <pc:docMk/>
            <pc:sldMk cId="3865468788" sldId="301"/>
            <ac:spMk id="2" creationId="{43B56192-1723-F1DE-E53D-52F34942AB9C}"/>
          </ac:spMkLst>
        </pc:spChg>
        <pc:spChg chg="mod">
          <ac:chgData name="Hakhi Gya Yektianto" userId="9ad897d1-5b52-4f08-af7f-d1165d843747" providerId="ADAL" clId="{E6E8EB95-D7A8-4CAA-B90D-78841A00C0E0}" dt="2022-12-22T11:58:48.217" v="925" actId="20577"/>
          <ac:spMkLst>
            <pc:docMk/>
            <pc:sldMk cId="3865468788" sldId="301"/>
            <ac:spMk id="3" creationId="{C1A88EEC-8397-34C9-C537-7E43FAE16935}"/>
          </ac:spMkLst>
        </pc:spChg>
        <pc:spChg chg="del">
          <ac:chgData name="Hakhi Gya Yektianto" userId="9ad897d1-5b52-4f08-af7f-d1165d843747" providerId="ADAL" clId="{E6E8EB95-D7A8-4CAA-B90D-78841A00C0E0}" dt="2022-12-22T12:01:56.208" v="960" actId="478"/>
          <ac:spMkLst>
            <pc:docMk/>
            <pc:sldMk cId="3865468788" sldId="301"/>
            <ac:spMk id="4" creationId="{FB7AC0E3-1AD0-555C-7B24-097B142ADFDE}"/>
          </ac:spMkLst>
        </pc:spChg>
        <pc:spChg chg="del">
          <ac:chgData name="Hakhi Gya Yektianto" userId="9ad897d1-5b52-4f08-af7f-d1165d843747" providerId="ADAL" clId="{E6E8EB95-D7A8-4CAA-B90D-78841A00C0E0}" dt="2022-12-22T12:01:56.208" v="960" actId="478"/>
          <ac:spMkLst>
            <pc:docMk/>
            <pc:sldMk cId="3865468788" sldId="301"/>
            <ac:spMk id="5" creationId="{C2B29EA2-4F0B-EE38-3A9A-1452352F1446}"/>
          </ac:spMkLst>
        </pc:spChg>
        <pc:spChg chg="del">
          <ac:chgData name="Hakhi Gya Yektianto" userId="9ad897d1-5b52-4f08-af7f-d1165d843747" providerId="ADAL" clId="{E6E8EB95-D7A8-4CAA-B90D-78841A00C0E0}" dt="2022-12-22T12:01:56.208" v="960" actId="478"/>
          <ac:spMkLst>
            <pc:docMk/>
            <pc:sldMk cId="3865468788" sldId="301"/>
            <ac:spMk id="6" creationId="{9426FC0B-1B6A-3244-122B-F6C0F7F15EB7}"/>
          </ac:spMkLst>
        </pc:spChg>
        <pc:spChg chg="del">
          <ac:chgData name="Hakhi Gya Yektianto" userId="9ad897d1-5b52-4f08-af7f-d1165d843747" providerId="ADAL" clId="{E6E8EB95-D7A8-4CAA-B90D-78841A00C0E0}" dt="2022-12-22T12:01:56.208" v="960" actId="478"/>
          <ac:spMkLst>
            <pc:docMk/>
            <pc:sldMk cId="3865468788" sldId="301"/>
            <ac:spMk id="7" creationId="{5D6B1ECA-DA1F-244B-9341-1985C224005A}"/>
          </ac:spMkLst>
        </pc:spChg>
        <pc:spChg chg="add mod">
          <ac:chgData name="Hakhi Gya Yektianto" userId="9ad897d1-5b52-4f08-af7f-d1165d843747" providerId="ADAL" clId="{E6E8EB95-D7A8-4CAA-B90D-78841A00C0E0}" dt="2022-12-22T12:01:56.662" v="961"/>
          <ac:spMkLst>
            <pc:docMk/>
            <pc:sldMk cId="3865468788" sldId="301"/>
            <ac:spMk id="8" creationId="{D2F86F5D-BF91-A196-A635-4146DCB8D0A6}"/>
          </ac:spMkLst>
        </pc:spChg>
        <pc:spChg chg="add mod">
          <ac:chgData name="Hakhi Gya Yektianto" userId="9ad897d1-5b52-4f08-af7f-d1165d843747" providerId="ADAL" clId="{E6E8EB95-D7A8-4CAA-B90D-78841A00C0E0}" dt="2022-12-22T12:01:56.662" v="961"/>
          <ac:spMkLst>
            <pc:docMk/>
            <pc:sldMk cId="3865468788" sldId="301"/>
            <ac:spMk id="9" creationId="{598F2A60-4541-3FCA-23EF-270ACAE04D0F}"/>
          </ac:spMkLst>
        </pc:spChg>
        <pc:spChg chg="add mod">
          <ac:chgData name="Hakhi Gya Yektianto" userId="9ad897d1-5b52-4f08-af7f-d1165d843747" providerId="ADAL" clId="{E6E8EB95-D7A8-4CAA-B90D-78841A00C0E0}" dt="2022-12-22T12:01:56.662" v="961"/>
          <ac:spMkLst>
            <pc:docMk/>
            <pc:sldMk cId="3865468788" sldId="301"/>
            <ac:spMk id="10" creationId="{5FC44510-8A2D-673B-6A97-C4DC4071CBEF}"/>
          </ac:spMkLst>
        </pc:spChg>
        <pc:spChg chg="add mod">
          <ac:chgData name="Hakhi Gya Yektianto" userId="9ad897d1-5b52-4f08-af7f-d1165d843747" providerId="ADAL" clId="{E6E8EB95-D7A8-4CAA-B90D-78841A00C0E0}" dt="2022-12-22T12:01:56.662" v="961"/>
          <ac:spMkLst>
            <pc:docMk/>
            <pc:sldMk cId="3865468788" sldId="301"/>
            <ac:spMk id="11" creationId="{4B8E338C-F880-5024-B58C-7BB80D1C9595}"/>
          </ac:spMkLst>
        </pc:spChg>
      </pc:sldChg>
      <pc:sldChg chg="addSp delSp modSp add mod ord">
        <pc:chgData name="Hakhi Gya Yektianto" userId="9ad897d1-5b52-4f08-af7f-d1165d843747" providerId="ADAL" clId="{E6E8EB95-D7A8-4CAA-B90D-78841A00C0E0}" dt="2022-12-22T12:01:46.847" v="959"/>
        <pc:sldMkLst>
          <pc:docMk/>
          <pc:sldMk cId="2966170453" sldId="302"/>
        </pc:sldMkLst>
        <pc:spChg chg="mod">
          <ac:chgData name="Hakhi Gya Yektianto" userId="9ad897d1-5b52-4f08-af7f-d1165d843747" providerId="ADAL" clId="{E6E8EB95-D7A8-4CAA-B90D-78841A00C0E0}" dt="2022-12-22T11:58:17.159" v="887" actId="20577"/>
          <ac:spMkLst>
            <pc:docMk/>
            <pc:sldMk cId="2966170453" sldId="302"/>
            <ac:spMk id="2" creationId="{43B56192-1723-F1DE-E53D-52F34942AB9C}"/>
          </ac:spMkLst>
        </pc:spChg>
        <pc:spChg chg="mod">
          <ac:chgData name="Hakhi Gya Yektianto" userId="9ad897d1-5b52-4f08-af7f-d1165d843747" providerId="ADAL" clId="{E6E8EB95-D7A8-4CAA-B90D-78841A00C0E0}" dt="2022-12-22T11:58:14.770" v="885" actId="20577"/>
          <ac:spMkLst>
            <pc:docMk/>
            <pc:sldMk cId="2966170453" sldId="302"/>
            <ac:spMk id="3" creationId="{C1A88EEC-8397-34C9-C537-7E43FAE16935}"/>
          </ac:spMkLst>
        </pc:spChg>
        <pc:spChg chg="del">
          <ac:chgData name="Hakhi Gya Yektianto" userId="9ad897d1-5b52-4f08-af7f-d1165d843747" providerId="ADAL" clId="{E6E8EB95-D7A8-4CAA-B90D-78841A00C0E0}" dt="2022-12-22T12:01:46.155" v="958" actId="478"/>
          <ac:spMkLst>
            <pc:docMk/>
            <pc:sldMk cId="2966170453" sldId="302"/>
            <ac:spMk id="4" creationId="{FB7AC0E3-1AD0-555C-7B24-097B142ADFDE}"/>
          </ac:spMkLst>
        </pc:spChg>
        <pc:spChg chg="del">
          <ac:chgData name="Hakhi Gya Yektianto" userId="9ad897d1-5b52-4f08-af7f-d1165d843747" providerId="ADAL" clId="{E6E8EB95-D7A8-4CAA-B90D-78841A00C0E0}" dt="2022-12-22T12:01:46.155" v="958" actId="478"/>
          <ac:spMkLst>
            <pc:docMk/>
            <pc:sldMk cId="2966170453" sldId="302"/>
            <ac:spMk id="5" creationId="{C2B29EA2-4F0B-EE38-3A9A-1452352F1446}"/>
          </ac:spMkLst>
        </pc:spChg>
        <pc:spChg chg="del">
          <ac:chgData name="Hakhi Gya Yektianto" userId="9ad897d1-5b52-4f08-af7f-d1165d843747" providerId="ADAL" clId="{E6E8EB95-D7A8-4CAA-B90D-78841A00C0E0}" dt="2022-12-22T12:01:46.155" v="958" actId="478"/>
          <ac:spMkLst>
            <pc:docMk/>
            <pc:sldMk cId="2966170453" sldId="302"/>
            <ac:spMk id="6" creationId="{9426FC0B-1B6A-3244-122B-F6C0F7F15EB7}"/>
          </ac:spMkLst>
        </pc:spChg>
        <pc:spChg chg="del">
          <ac:chgData name="Hakhi Gya Yektianto" userId="9ad897d1-5b52-4f08-af7f-d1165d843747" providerId="ADAL" clId="{E6E8EB95-D7A8-4CAA-B90D-78841A00C0E0}" dt="2022-12-22T12:01:46.155" v="958" actId="478"/>
          <ac:spMkLst>
            <pc:docMk/>
            <pc:sldMk cId="2966170453" sldId="302"/>
            <ac:spMk id="7" creationId="{5D6B1ECA-DA1F-244B-9341-1985C224005A}"/>
          </ac:spMkLst>
        </pc:spChg>
        <pc:spChg chg="add mod">
          <ac:chgData name="Hakhi Gya Yektianto" userId="9ad897d1-5b52-4f08-af7f-d1165d843747" providerId="ADAL" clId="{E6E8EB95-D7A8-4CAA-B90D-78841A00C0E0}" dt="2022-12-22T12:01:46.847" v="959"/>
          <ac:spMkLst>
            <pc:docMk/>
            <pc:sldMk cId="2966170453" sldId="302"/>
            <ac:spMk id="8" creationId="{FAFBB052-6441-8E65-521D-DED2E6F3446D}"/>
          </ac:spMkLst>
        </pc:spChg>
        <pc:spChg chg="add mod">
          <ac:chgData name="Hakhi Gya Yektianto" userId="9ad897d1-5b52-4f08-af7f-d1165d843747" providerId="ADAL" clId="{E6E8EB95-D7A8-4CAA-B90D-78841A00C0E0}" dt="2022-12-22T12:01:46.847" v="959"/>
          <ac:spMkLst>
            <pc:docMk/>
            <pc:sldMk cId="2966170453" sldId="302"/>
            <ac:spMk id="9" creationId="{9083B6B4-1740-8BC9-3CAE-30F752FF6124}"/>
          </ac:spMkLst>
        </pc:spChg>
        <pc:spChg chg="add mod">
          <ac:chgData name="Hakhi Gya Yektianto" userId="9ad897d1-5b52-4f08-af7f-d1165d843747" providerId="ADAL" clId="{E6E8EB95-D7A8-4CAA-B90D-78841A00C0E0}" dt="2022-12-22T12:01:46.847" v="959"/>
          <ac:spMkLst>
            <pc:docMk/>
            <pc:sldMk cId="2966170453" sldId="302"/>
            <ac:spMk id="10" creationId="{C72BF9D5-3C42-34E4-5CC2-1A7EA860DF77}"/>
          </ac:spMkLst>
        </pc:spChg>
        <pc:spChg chg="add mod">
          <ac:chgData name="Hakhi Gya Yektianto" userId="9ad897d1-5b52-4f08-af7f-d1165d843747" providerId="ADAL" clId="{E6E8EB95-D7A8-4CAA-B90D-78841A00C0E0}" dt="2022-12-22T12:01:46.847" v="959"/>
          <ac:spMkLst>
            <pc:docMk/>
            <pc:sldMk cId="2966170453" sldId="302"/>
            <ac:spMk id="11" creationId="{32263606-9E34-4CC7-D368-4D7DA0AAB1C1}"/>
          </ac:spMkLst>
        </pc:spChg>
      </pc:sldChg>
      <pc:sldChg chg="addSp delSp modSp add mod ord">
        <pc:chgData name="Hakhi Gya Yektianto" userId="9ad897d1-5b52-4f08-af7f-d1165d843747" providerId="ADAL" clId="{E6E8EB95-D7A8-4CAA-B90D-78841A00C0E0}" dt="2022-12-22T12:02:02.512" v="963"/>
        <pc:sldMkLst>
          <pc:docMk/>
          <pc:sldMk cId="679209925" sldId="303"/>
        </pc:sldMkLst>
        <pc:spChg chg="mod">
          <ac:chgData name="Hakhi Gya Yektianto" userId="9ad897d1-5b52-4f08-af7f-d1165d843747" providerId="ADAL" clId="{E6E8EB95-D7A8-4CAA-B90D-78841A00C0E0}" dt="2022-12-22T11:59:08.009" v="928" actId="20577"/>
          <ac:spMkLst>
            <pc:docMk/>
            <pc:sldMk cId="679209925" sldId="303"/>
            <ac:spMk id="2" creationId="{43B56192-1723-F1DE-E53D-52F34942AB9C}"/>
          </ac:spMkLst>
        </pc:spChg>
        <pc:spChg chg="mod">
          <ac:chgData name="Hakhi Gya Yektianto" userId="9ad897d1-5b52-4f08-af7f-d1165d843747" providerId="ADAL" clId="{E6E8EB95-D7A8-4CAA-B90D-78841A00C0E0}" dt="2022-12-22T11:59:14.119" v="943" actId="20577"/>
          <ac:spMkLst>
            <pc:docMk/>
            <pc:sldMk cId="679209925" sldId="303"/>
            <ac:spMk id="3" creationId="{C1A88EEC-8397-34C9-C537-7E43FAE16935}"/>
          </ac:spMkLst>
        </pc:spChg>
        <pc:spChg chg="del">
          <ac:chgData name="Hakhi Gya Yektianto" userId="9ad897d1-5b52-4f08-af7f-d1165d843747" providerId="ADAL" clId="{E6E8EB95-D7A8-4CAA-B90D-78841A00C0E0}" dt="2022-12-22T12:02:02.034" v="962" actId="478"/>
          <ac:spMkLst>
            <pc:docMk/>
            <pc:sldMk cId="679209925" sldId="303"/>
            <ac:spMk id="4" creationId="{FB7AC0E3-1AD0-555C-7B24-097B142ADFDE}"/>
          </ac:spMkLst>
        </pc:spChg>
        <pc:spChg chg="del">
          <ac:chgData name="Hakhi Gya Yektianto" userId="9ad897d1-5b52-4f08-af7f-d1165d843747" providerId="ADAL" clId="{E6E8EB95-D7A8-4CAA-B90D-78841A00C0E0}" dt="2022-12-22T12:02:02.034" v="962" actId="478"/>
          <ac:spMkLst>
            <pc:docMk/>
            <pc:sldMk cId="679209925" sldId="303"/>
            <ac:spMk id="5" creationId="{C2B29EA2-4F0B-EE38-3A9A-1452352F1446}"/>
          </ac:spMkLst>
        </pc:spChg>
        <pc:spChg chg="del">
          <ac:chgData name="Hakhi Gya Yektianto" userId="9ad897d1-5b52-4f08-af7f-d1165d843747" providerId="ADAL" clId="{E6E8EB95-D7A8-4CAA-B90D-78841A00C0E0}" dt="2022-12-22T12:02:02.034" v="962" actId="478"/>
          <ac:spMkLst>
            <pc:docMk/>
            <pc:sldMk cId="679209925" sldId="303"/>
            <ac:spMk id="6" creationId="{9426FC0B-1B6A-3244-122B-F6C0F7F15EB7}"/>
          </ac:spMkLst>
        </pc:spChg>
        <pc:spChg chg="del">
          <ac:chgData name="Hakhi Gya Yektianto" userId="9ad897d1-5b52-4f08-af7f-d1165d843747" providerId="ADAL" clId="{E6E8EB95-D7A8-4CAA-B90D-78841A00C0E0}" dt="2022-12-22T12:02:02.034" v="962" actId="478"/>
          <ac:spMkLst>
            <pc:docMk/>
            <pc:sldMk cId="679209925" sldId="303"/>
            <ac:spMk id="7" creationId="{5D6B1ECA-DA1F-244B-9341-1985C224005A}"/>
          </ac:spMkLst>
        </pc:spChg>
        <pc:spChg chg="add mod">
          <ac:chgData name="Hakhi Gya Yektianto" userId="9ad897d1-5b52-4f08-af7f-d1165d843747" providerId="ADAL" clId="{E6E8EB95-D7A8-4CAA-B90D-78841A00C0E0}" dt="2022-12-22T12:02:02.512" v="963"/>
          <ac:spMkLst>
            <pc:docMk/>
            <pc:sldMk cId="679209925" sldId="303"/>
            <ac:spMk id="8" creationId="{5C4B5BE2-52CA-3C4C-F197-EB825C73B592}"/>
          </ac:spMkLst>
        </pc:spChg>
        <pc:spChg chg="add mod">
          <ac:chgData name="Hakhi Gya Yektianto" userId="9ad897d1-5b52-4f08-af7f-d1165d843747" providerId="ADAL" clId="{E6E8EB95-D7A8-4CAA-B90D-78841A00C0E0}" dt="2022-12-22T12:02:02.512" v="963"/>
          <ac:spMkLst>
            <pc:docMk/>
            <pc:sldMk cId="679209925" sldId="303"/>
            <ac:spMk id="9" creationId="{B398B66E-CAB7-5D0D-AD3A-252D5CB941A2}"/>
          </ac:spMkLst>
        </pc:spChg>
        <pc:spChg chg="add mod">
          <ac:chgData name="Hakhi Gya Yektianto" userId="9ad897d1-5b52-4f08-af7f-d1165d843747" providerId="ADAL" clId="{E6E8EB95-D7A8-4CAA-B90D-78841A00C0E0}" dt="2022-12-22T12:02:02.512" v="963"/>
          <ac:spMkLst>
            <pc:docMk/>
            <pc:sldMk cId="679209925" sldId="303"/>
            <ac:spMk id="10" creationId="{088124BB-C0A9-9AD4-8EF3-82E42F414705}"/>
          </ac:spMkLst>
        </pc:spChg>
        <pc:spChg chg="add mod">
          <ac:chgData name="Hakhi Gya Yektianto" userId="9ad897d1-5b52-4f08-af7f-d1165d843747" providerId="ADAL" clId="{E6E8EB95-D7A8-4CAA-B90D-78841A00C0E0}" dt="2022-12-22T12:02:02.512" v="963"/>
          <ac:spMkLst>
            <pc:docMk/>
            <pc:sldMk cId="679209925" sldId="303"/>
            <ac:spMk id="11" creationId="{499FAF03-C173-ADEA-98E6-C1F86C64A419}"/>
          </ac:spMkLst>
        </pc:spChg>
      </pc:sldChg>
      <pc:sldChg chg="addSp delSp modSp add mod">
        <pc:chgData name="Hakhi Gya Yektianto" userId="9ad897d1-5b52-4f08-af7f-d1165d843747" providerId="ADAL" clId="{E6E8EB95-D7A8-4CAA-B90D-78841A00C0E0}" dt="2022-12-23T00:25:15.869" v="1693" actId="27614"/>
        <pc:sldMkLst>
          <pc:docMk/>
          <pc:sldMk cId="3789037434" sldId="304"/>
        </pc:sldMkLst>
        <pc:spChg chg="mod">
          <ac:chgData name="Hakhi Gya Yektianto" userId="9ad897d1-5b52-4f08-af7f-d1165d843747" providerId="ADAL" clId="{E6E8EB95-D7A8-4CAA-B90D-78841A00C0E0}" dt="2022-12-22T12:29:07.628" v="1248" actId="20577"/>
          <ac:spMkLst>
            <pc:docMk/>
            <pc:sldMk cId="3789037434" sldId="304"/>
            <ac:spMk id="2" creationId="{53A09614-5A76-42BC-74F5-93AF032F38BC}"/>
          </ac:spMkLst>
        </pc:spChg>
        <pc:spChg chg="del">
          <ac:chgData name="Hakhi Gya Yektianto" userId="9ad897d1-5b52-4f08-af7f-d1165d843747" providerId="ADAL" clId="{E6E8EB95-D7A8-4CAA-B90D-78841A00C0E0}" dt="2022-12-22T12:29:54.043" v="1255" actId="478"/>
          <ac:spMkLst>
            <pc:docMk/>
            <pc:sldMk cId="3789037434" sldId="304"/>
            <ac:spMk id="3" creationId="{B9B86206-8D25-9973-0384-F2A9511A0631}"/>
          </ac:spMkLst>
        </pc:spChg>
        <pc:spChg chg="del">
          <ac:chgData name="Hakhi Gya Yektianto" userId="9ad897d1-5b52-4f08-af7f-d1165d843747" providerId="ADAL" clId="{E6E8EB95-D7A8-4CAA-B90D-78841A00C0E0}" dt="2022-12-22T12:29:54.043" v="1255" actId="478"/>
          <ac:spMkLst>
            <pc:docMk/>
            <pc:sldMk cId="3789037434" sldId="304"/>
            <ac:spMk id="5" creationId="{DF4BAD28-B492-BDED-44C0-B2DEADEAECCA}"/>
          </ac:spMkLst>
        </pc:spChg>
        <pc:spChg chg="del">
          <ac:chgData name="Hakhi Gya Yektianto" userId="9ad897d1-5b52-4f08-af7f-d1165d843747" providerId="ADAL" clId="{E6E8EB95-D7A8-4CAA-B90D-78841A00C0E0}" dt="2022-12-22T12:29:54.043" v="1255" actId="478"/>
          <ac:spMkLst>
            <pc:docMk/>
            <pc:sldMk cId="3789037434" sldId="304"/>
            <ac:spMk id="6" creationId="{4736D8D2-D2CD-D576-FA35-7836C4AF83F1}"/>
          </ac:spMkLst>
        </pc:spChg>
        <pc:spChg chg="del">
          <ac:chgData name="Hakhi Gya Yektianto" userId="9ad897d1-5b52-4f08-af7f-d1165d843747" providerId="ADAL" clId="{E6E8EB95-D7A8-4CAA-B90D-78841A00C0E0}" dt="2022-12-22T12:29:54.043" v="1255" actId="478"/>
          <ac:spMkLst>
            <pc:docMk/>
            <pc:sldMk cId="3789037434" sldId="304"/>
            <ac:spMk id="7" creationId="{D00696B3-118B-21A8-3D1E-E0F58BE6FF47}"/>
          </ac:spMkLst>
        </pc:spChg>
        <pc:spChg chg="add del mod">
          <ac:chgData name="Hakhi Gya Yektianto" userId="9ad897d1-5b52-4f08-af7f-d1165d843747" providerId="ADAL" clId="{E6E8EB95-D7A8-4CAA-B90D-78841A00C0E0}" dt="2022-12-22T12:29:16.839" v="1252" actId="478"/>
          <ac:spMkLst>
            <pc:docMk/>
            <pc:sldMk cId="3789037434" sldId="304"/>
            <ac:spMk id="9" creationId="{35CC90A4-8907-C919-6DDE-0EA760FA239A}"/>
          </ac:spMkLst>
        </pc:spChg>
        <pc:spChg chg="add mod">
          <ac:chgData name="Hakhi Gya Yektianto" userId="9ad897d1-5b52-4f08-af7f-d1165d843747" providerId="ADAL" clId="{E6E8EB95-D7A8-4CAA-B90D-78841A00C0E0}" dt="2022-12-22T12:29:54.546" v="1256"/>
          <ac:spMkLst>
            <pc:docMk/>
            <pc:sldMk cId="3789037434" sldId="304"/>
            <ac:spMk id="10" creationId="{DD6A46E4-A8C8-B4BC-079A-9AB827449377}"/>
          </ac:spMkLst>
        </pc:spChg>
        <pc:spChg chg="add mod">
          <ac:chgData name="Hakhi Gya Yektianto" userId="9ad897d1-5b52-4f08-af7f-d1165d843747" providerId="ADAL" clId="{E6E8EB95-D7A8-4CAA-B90D-78841A00C0E0}" dt="2022-12-22T12:29:54.546" v="1256"/>
          <ac:spMkLst>
            <pc:docMk/>
            <pc:sldMk cId="3789037434" sldId="304"/>
            <ac:spMk id="11" creationId="{204EB48A-378B-3CC3-BD85-522AA9031AC3}"/>
          </ac:spMkLst>
        </pc:spChg>
        <pc:spChg chg="add mod">
          <ac:chgData name="Hakhi Gya Yektianto" userId="9ad897d1-5b52-4f08-af7f-d1165d843747" providerId="ADAL" clId="{E6E8EB95-D7A8-4CAA-B90D-78841A00C0E0}" dt="2022-12-22T12:29:54.546" v="1256"/>
          <ac:spMkLst>
            <pc:docMk/>
            <pc:sldMk cId="3789037434" sldId="304"/>
            <ac:spMk id="12" creationId="{67CED630-0EB4-F02D-F41D-1246196EFC1F}"/>
          </ac:spMkLst>
        </pc:spChg>
        <pc:graphicFrameChg chg="del mod">
          <ac:chgData name="Hakhi Gya Yektianto" userId="9ad897d1-5b52-4f08-af7f-d1165d843747" providerId="ADAL" clId="{E6E8EB95-D7A8-4CAA-B90D-78841A00C0E0}" dt="2022-12-22T12:29:11.816" v="1250" actId="478"/>
          <ac:graphicFrameMkLst>
            <pc:docMk/>
            <pc:sldMk cId="3789037434" sldId="304"/>
            <ac:graphicFrameMk id="15" creationId="{B4E4C19B-4CD3-E34D-85BB-BCFFF1AC0B8E}"/>
          </ac:graphicFrameMkLst>
        </pc:graphicFrameChg>
        <pc:picChg chg="add del mod">
          <ac:chgData name="Hakhi Gya Yektianto" userId="9ad897d1-5b52-4f08-af7f-d1165d843747" providerId="ADAL" clId="{E6E8EB95-D7A8-4CAA-B90D-78841A00C0E0}" dt="2022-12-23T00:22:53.444" v="1678" actId="478"/>
          <ac:picMkLst>
            <pc:docMk/>
            <pc:sldMk cId="3789037434" sldId="304"/>
            <ac:picMk id="13" creationId="{501C61EF-41EE-BB5F-D8B3-CA6ECA9B5998}"/>
          </ac:picMkLst>
        </pc:picChg>
        <pc:picChg chg="add del mod">
          <ac:chgData name="Hakhi Gya Yektianto" userId="9ad897d1-5b52-4f08-af7f-d1165d843747" providerId="ADAL" clId="{E6E8EB95-D7A8-4CAA-B90D-78841A00C0E0}" dt="2022-12-23T00:23:58.594" v="1685" actId="478"/>
          <ac:picMkLst>
            <pc:docMk/>
            <pc:sldMk cId="3789037434" sldId="304"/>
            <ac:picMk id="14" creationId="{F440F906-A56C-F092-9328-55EF6802B68E}"/>
          </ac:picMkLst>
        </pc:picChg>
        <pc:picChg chg="add mod">
          <ac:chgData name="Hakhi Gya Yektianto" userId="9ad897d1-5b52-4f08-af7f-d1165d843747" providerId="ADAL" clId="{E6E8EB95-D7A8-4CAA-B90D-78841A00C0E0}" dt="2022-12-23T00:23:13.261" v="1684" actId="1076"/>
          <ac:picMkLst>
            <pc:docMk/>
            <pc:sldMk cId="3789037434" sldId="304"/>
            <ac:picMk id="18" creationId="{D71B86DE-BDE5-746D-C8A4-B51F769D96D5}"/>
          </ac:picMkLst>
        </pc:picChg>
        <pc:picChg chg="add mod">
          <ac:chgData name="Hakhi Gya Yektianto" userId="9ad897d1-5b52-4f08-af7f-d1165d843747" providerId="ADAL" clId="{E6E8EB95-D7A8-4CAA-B90D-78841A00C0E0}" dt="2022-12-23T00:23:09.784" v="1683" actId="962"/>
          <ac:picMkLst>
            <pc:docMk/>
            <pc:sldMk cId="3789037434" sldId="304"/>
            <ac:picMk id="20" creationId="{627781D2-33DD-76C8-7D3E-C374F3241FD4}"/>
          </ac:picMkLst>
        </pc:picChg>
        <pc:picChg chg="add mod">
          <ac:chgData name="Hakhi Gya Yektianto" userId="9ad897d1-5b52-4f08-af7f-d1165d843747" providerId="ADAL" clId="{E6E8EB95-D7A8-4CAA-B90D-78841A00C0E0}" dt="2022-12-23T00:24:15.749" v="1690" actId="962"/>
          <ac:picMkLst>
            <pc:docMk/>
            <pc:sldMk cId="3789037434" sldId="304"/>
            <ac:picMk id="22" creationId="{CC5B9882-0F65-61E3-83C4-20A8FC6CDC21}"/>
          </ac:picMkLst>
        </pc:picChg>
        <pc:picChg chg="add mod">
          <ac:chgData name="Hakhi Gya Yektianto" userId="9ad897d1-5b52-4f08-af7f-d1165d843747" providerId="ADAL" clId="{E6E8EB95-D7A8-4CAA-B90D-78841A00C0E0}" dt="2022-12-23T00:25:15.869" v="1693" actId="27614"/>
          <ac:picMkLst>
            <pc:docMk/>
            <pc:sldMk cId="3789037434" sldId="304"/>
            <ac:picMk id="24" creationId="{878546A0-221F-81C5-7434-1A148AD9E421}"/>
          </ac:picMkLst>
        </pc:picChg>
        <pc:picChg chg="add del mod">
          <ac:chgData name="Hakhi Gya Yektianto" userId="9ad897d1-5b52-4f08-af7f-d1165d843747" providerId="ADAL" clId="{E6E8EB95-D7A8-4CAA-B90D-78841A00C0E0}" dt="2022-12-23T00:19:55.213" v="1666"/>
          <ac:picMkLst>
            <pc:docMk/>
            <pc:sldMk cId="3789037434" sldId="304"/>
            <ac:picMk id="1026" creationId="{7FD5736E-5A54-2EB0-893F-4BBFC8519534}"/>
          </ac:picMkLst>
        </pc:picChg>
        <pc:picChg chg="add del mod">
          <ac:chgData name="Hakhi Gya Yektianto" userId="9ad897d1-5b52-4f08-af7f-d1165d843747" providerId="ADAL" clId="{E6E8EB95-D7A8-4CAA-B90D-78841A00C0E0}" dt="2022-12-23T00:21:37.230" v="1671" actId="478"/>
          <ac:picMkLst>
            <pc:docMk/>
            <pc:sldMk cId="3789037434" sldId="304"/>
            <ac:picMk id="1028" creationId="{AA1131E9-C9DC-253E-F62D-208A1EB6F6FA}"/>
          </ac:picMkLst>
        </pc:picChg>
      </pc:sldChg>
    </pc:docChg>
  </pc:docChgLst>
  <pc:docChgLst>
    <pc:chgData name="hakhiyektianto.19071@mhs.its.ac.id" userId="9ad897d1-5b52-4f08-af7f-d1165d843747" providerId="ADAL" clId="{E6E8EB95-D7A8-4CAA-B90D-78841A00C0E0}"/>
    <pc:docChg chg="undo redo custSel addSld delSld modSld sldOrd addMainMaster delMainMaster">
      <pc:chgData name="hakhiyektianto.19071@mhs.its.ac.id" userId="9ad897d1-5b52-4f08-af7f-d1165d843747" providerId="ADAL" clId="{E6E8EB95-D7A8-4CAA-B90D-78841A00C0E0}" dt="2022-12-21T11:07:28.994" v="1153" actId="20577"/>
      <pc:docMkLst>
        <pc:docMk/>
      </pc:docMkLst>
      <pc:sldChg chg="del">
        <pc:chgData name="hakhiyektianto.19071@mhs.its.ac.id" userId="9ad897d1-5b52-4f08-af7f-d1165d843747" providerId="ADAL" clId="{E6E8EB95-D7A8-4CAA-B90D-78841A00C0E0}" dt="2022-12-21T10:31:12.985" v="701" actId="47"/>
        <pc:sldMkLst>
          <pc:docMk/>
          <pc:sldMk cId="3362692933" sldId="266"/>
        </pc:sldMkLst>
      </pc:sldChg>
      <pc:sldChg chg="modSp mod">
        <pc:chgData name="hakhiyektianto.19071@mhs.its.ac.id" userId="9ad897d1-5b52-4f08-af7f-d1165d843747" providerId="ADAL" clId="{E6E8EB95-D7A8-4CAA-B90D-78841A00C0E0}" dt="2022-12-21T10:48:14.130" v="944"/>
        <pc:sldMkLst>
          <pc:docMk/>
          <pc:sldMk cId="3030571192" sldId="267"/>
        </pc:sldMkLst>
        <pc:spChg chg="mod">
          <ac:chgData name="hakhiyektianto.19071@mhs.its.ac.id" userId="9ad897d1-5b52-4f08-af7f-d1165d843747" providerId="ADAL" clId="{E6E8EB95-D7A8-4CAA-B90D-78841A00C0E0}" dt="2022-12-21T10:10:31.152" v="498" actId="2711"/>
          <ac:spMkLst>
            <pc:docMk/>
            <pc:sldMk cId="3030571192" sldId="267"/>
            <ac:spMk id="37" creationId="{015277AB-2CF2-02F0-F0C2-390E4BF608A7}"/>
          </ac:spMkLst>
        </pc:spChg>
        <pc:spChg chg="mod">
          <ac:chgData name="hakhiyektianto.19071@mhs.its.ac.id" userId="9ad897d1-5b52-4f08-af7f-d1165d843747" providerId="ADAL" clId="{E6E8EB95-D7A8-4CAA-B90D-78841A00C0E0}" dt="2022-12-21T10:10:31.152" v="498" actId="2711"/>
          <ac:spMkLst>
            <pc:docMk/>
            <pc:sldMk cId="3030571192" sldId="267"/>
            <ac:spMk id="38" creationId="{91C38C03-66F8-83C7-4256-36F9F9388FA3}"/>
          </ac:spMkLst>
        </pc:spChg>
        <pc:spChg chg="mod">
          <ac:chgData name="hakhiyektianto.19071@mhs.its.ac.id" userId="9ad897d1-5b52-4f08-af7f-d1165d843747" providerId="ADAL" clId="{E6E8EB95-D7A8-4CAA-B90D-78841A00C0E0}" dt="2022-12-21T10:10:31.152" v="498" actId="2711"/>
          <ac:spMkLst>
            <pc:docMk/>
            <pc:sldMk cId="3030571192" sldId="267"/>
            <ac:spMk id="39" creationId="{11247140-F3DC-DDAE-0AA2-7BED409921A1}"/>
          </ac:spMkLst>
        </pc:spChg>
        <pc:spChg chg="mod">
          <ac:chgData name="hakhiyektianto.19071@mhs.its.ac.id" userId="9ad897d1-5b52-4f08-af7f-d1165d843747" providerId="ADAL" clId="{E6E8EB95-D7A8-4CAA-B90D-78841A00C0E0}" dt="2022-12-21T10:10:31.152" v="498" actId="2711"/>
          <ac:spMkLst>
            <pc:docMk/>
            <pc:sldMk cId="3030571192" sldId="267"/>
            <ac:spMk id="40" creationId="{D22B732C-6802-BD79-296C-7B5F9110065F}"/>
          </ac:spMkLst>
        </pc:spChg>
        <pc:spChg chg="mod">
          <ac:chgData name="hakhiyektianto.19071@mhs.its.ac.id" userId="9ad897d1-5b52-4f08-af7f-d1165d843747" providerId="ADAL" clId="{E6E8EB95-D7A8-4CAA-B90D-78841A00C0E0}" dt="2022-12-21T10:10:31.152" v="498" actId="2711"/>
          <ac:spMkLst>
            <pc:docMk/>
            <pc:sldMk cId="3030571192" sldId="267"/>
            <ac:spMk id="41" creationId="{93D8D99D-4DB3-886D-29D7-0B59A2C5096A}"/>
          </ac:spMkLst>
        </pc:spChg>
        <pc:spChg chg="mod">
          <ac:chgData name="hakhiyektianto.19071@mhs.its.ac.id" userId="9ad897d1-5b52-4f08-af7f-d1165d843747" providerId="ADAL" clId="{E6E8EB95-D7A8-4CAA-B90D-78841A00C0E0}" dt="2022-12-21T10:10:31.152" v="498" actId="2711"/>
          <ac:spMkLst>
            <pc:docMk/>
            <pc:sldMk cId="3030571192" sldId="267"/>
            <ac:spMk id="42" creationId="{CE667E8E-43D3-41C3-B023-4A8FAE2BF3A9}"/>
          </ac:spMkLst>
        </pc:spChg>
        <pc:spChg chg="mod">
          <ac:chgData name="hakhiyektianto.19071@mhs.its.ac.id" userId="9ad897d1-5b52-4f08-af7f-d1165d843747" providerId="ADAL" clId="{E6E8EB95-D7A8-4CAA-B90D-78841A00C0E0}" dt="2022-12-21T10:48:14.130" v="944"/>
          <ac:spMkLst>
            <pc:docMk/>
            <pc:sldMk cId="3030571192" sldId="267"/>
            <ac:spMk id="43" creationId="{2981367D-1B5E-506C-A6DE-A1C3D1475032}"/>
          </ac:spMkLst>
        </pc:spChg>
        <pc:spChg chg="mod">
          <ac:chgData name="hakhiyektianto.19071@mhs.its.ac.id" userId="9ad897d1-5b52-4f08-af7f-d1165d843747" providerId="ADAL" clId="{E6E8EB95-D7A8-4CAA-B90D-78841A00C0E0}" dt="2022-12-21T10:10:31.152" v="498" actId="2711"/>
          <ac:spMkLst>
            <pc:docMk/>
            <pc:sldMk cId="3030571192" sldId="267"/>
            <ac:spMk id="48" creationId="{74DE402F-A44C-86F6-8A61-E986FAB02D96}"/>
          </ac:spMkLst>
        </pc:spChg>
        <pc:spChg chg="mod">
          <ac:chgData name="hakhiyektianto.19071@mhs.its.ac.id" userId="9ad897d1-5b52-4f08-af7f-d1165d843747" providerId="ADAL" clId="{E6E8EB95-D7A8-4CAA-B90D-78841A00C0E0}" dt="2022-12-21T10:10:31.152" v="498" actId="2711"/>
          <ac:spMkLst>
            <pc:docMk/>
            <pc:sldMk cId="3030571192" sldId="267"/>
            <ac:spMk id="49" creationId="{AB3FE1D3-B195-CCCC-E782-4B61EA000EFC}"/>
          </ac:spMkLst>
        </pc:spChg>
      </pc:sldChg>
      <pc:sldChg chg="addSp delSp modSp del mod">
        <pc:chgData name="hakhiyektianto.19071@mhs.its.ac.id" userId="9ad897d1-5b52-4f08-af7f-d1165d843747" providerId="ADAL" clId="{E6E8EB95-D7A8-4CAA-B90D-78841A00C0E0}" dt="2022-12-21T09:50:56.571" v="251" actId="47"/>
        <pc:sldMkLst>
          <pc:docMk/>
          <pc:sldMk cId="755181087" sldId="270"/>
        </pc:sldMkLst>
        <pc:spChg chg="del mod">
          <ac:chgData name="hakhiyektianto.19071@mhs.its.ac.id" userId="9ad897d1-5b52-4f08-af7f-d1165d843747" providerId="ADAL" clId="{E6E8EB95-D7A8-4CAA-B90D-78841A00C0E0}" dt="2022-12-21T09:23:22.809" v="38" actId="478"/>
          <ac:spMkLst>
            <pc:docMk/>
            <pc:sldMk cId="755181087" sldId="270"/>
            <ac:spMk id="4" creationId="{72585F3D-3127-8EBB-A283-FE85D16E2879}"/>
          </ac:spMkLst>
        </pc:spChg>
        <pc:spChg chg="add del mod">
          <ac:chgData name="hakhiyektianto.19071@mhs.its.ac.id" userId="9ad897d1-5b52-4f08-af7f-d1165d843747" providerId="ADAL" clId="{E6E8EB95-D7A8-4CAA-B90D-78841A00C0E0}" dt="2022-12-21T09:22:19.276" v="36"/>
          <ac:spMkLst>
            <pc:docMk/>
            <pc:sldMk cId="755181087" sldId="270"/>
            <ac:spMk id="6" creationId="{E85A3908-D504-9C83-C950-A5ED205AC47B}"/>
          </ac:spMkLst>
        </pc:spChg>
        <pc:spChg chg="add del mod">
          <ac:chgData name="hakhiyektianto.19071@mhs.its.ac.id" userId="9ad897d1-5b52-4f08-af7f-d1165d843747" providerId="ADAL" clId="{E6E8EB95-D7A8-4CAA-B90D-78841A00C0E0}" dt="2022-12-21T09:33:29.911" v="61" actId="478"/>
          <ac:spMkLst>
            <pc:docMk/>
            <pc:sldMk cId="755181087" sldId="270"/>
            <ac:spMk id="7" creationId="{F0852D3F-F4AC-0DE1-9637-E8809F4504D9}"/>
          </ac:spMkLst>
        </pc:spChg>
        <pc:spChg chg="add del mod">
          <ac:chgData name="hakhiyektianto.19071@mhs.its.ac.id" userId="9ad897d1-5b52-4f08-af7f-d1165d843747" providerId="ADAL" clId="{E6E8EB95-D7A8-4CAA-B90D-78841A00C0E0}" dt="2022-12-21T09:33:33.153" v="63" actId="478"/>
          <ac:spMkLst>
            <pc:docMk/>
            <pc:sldMk cId="755181087" sldId="270"/>
            <ac:spMk id="8" creationId="{6DA048F4-6C0B-B14B-872E-C866E528B280}"/>
          </ac:spMkLst>
        </pc:spChg>
        <pc:picChg chg="del">
          <ac:chgData name="hakhiyektianto.19071@mhs.its.ac.id" userId="9ad897d1-5b52-4f08-af7f-d1165d843747" providerId="ADAL" clId="{E6E8EB95-D7A8-4CAA-B90D-78841A00C0E0}" dt="2022-12-21T09:21:46.048" v="35" actId="478"/>
          <ac:picMkLst>
            <pc:docMk/>
            <pc:sldMk cId="755181087" sldId="270"/>
            <ac:picMk id="3076" creationId="{842BB2EE-819C-A3ED-446F-46385E37696C}"/>
          </ac:picMkLst>
        </pc:picChg>
        <pc:picChg chg="add del mod">
          <ac:chgData name="hakhiyektianto.19071@mhs.its.ac.id" userId="9ad897d1-5b52-4f08-af7f-d1165d843747" providerId="ADAL" clId="{E6E8EB95-D7A8-4CAA-B90D-78841A00C0E0}" dt="2022-12-21T09:33:35.019" v="65" actId="1076"/>
          <ac:picMkLst>
            <pc:docMk/>
            <pc:sldMk cId="755181087" sldId="270"/>
            <ac:picMk id="3078" creationId="{F81714FB-2FB6-FE7A-B1E2-BA7F66A51259}"/>
          </ac:picMkLst>
        </pc:picChg>
        <pc:picChg chg="add mod">
          <ac:chgData name="hakhiyektianto.19071@mhs.its.ac.id" userId="9ad897d1-5b52-4f08-af7f-d1165d843747" providerId="ADAL" clId="{E6E8EB95-D7A8-4CAA-B90D-78841A00C0E0}" dt="2022-12-21T09:25:30.221" v="46" actId="1076"/>
          <ac:picMkLst>
            <pc:docMk/>
            <pc:sldMk cId="755181087" sldId="270"/>
            <ac:picMk id="3080" creationId="{574A5795-4057-40E2-8FF2-ADDE0DD518C5}"/>
          </ac:picMkLst>
        </pc:picChg>
        <pc:picChg chg="add mod">
          <ac:chgData name="hakhiyektianto.19071@mhs.its.ac.id" userId="9ad897d1-5b52-4f08-af7f-d1165d843747" providerId="ADAL" clId="{E6E8EB95-D7A8-4CAA-B90D-78841A00C0E0}" dt="2022-12-21T09:26:29.114" v="54" actId="1076"/>
          <ac:picMkLst>
            <pc:docMk/>
            <pc:sldMk cId="755181087" sldId="270"/>
            <ac:picMk id="3082" creationId="{C75994E4-481B-0E9D-6647-D86CAF44D2BD}"/>
          </ac:picMkLst>
        </pc:picChg>
        <pc:picChg chg="add del mod">
          <ac:chgData name="hakhiyektianto.19071@mhs.its.ac.id" userId="9ad897d1-5b52-4f08-af7f-d1165d843747" providerId="ADAL" clId="{E6E8EB95-D7A8-4CAA-B90D-78841A00C0E0}" dt="2022-12-21T09:33:37.417" v="66" actId="478"/>
          <ac:picMkLst>
            <pc:docMk/>
            <pc:sldMk cId="755181087" sldId="270"/>
            <ac:picMk id="3084" creationId="{44325115-F931-D6A6-9DBE-54FF8E3CA9C6}"/>
          </ac:picMkLst>
        </pc:picChg>
        <pc:picChg chg="add del">
          <ac:chgData name="hakhiyektianto.19071@mhs.its.ac.id" userId="9ad897d1-5b52-4f08-af7f-d1165d843747" providerId="ADAL" clId="{E6E8EB95-D7A8-4CAA-B90D-78841A00C0E0}" dt="2022-12-21T09:32:26.850" v="58"/>
          <ac:picMkLst>
            <pc:docMk/>
            <pc:sldMk cId="755181087" sldId="270"/>
            <ac:picMk id="3086" creationId="{793D19BA-697C-5978-B3C6-1F6F21B91785}"/>
          </ac:picMkLst>
        </pc:picChg>
        <pc:picChg chg="add del">
          <ac:chgData name="hakhiyektianto.19071@mhs.its.ac.id" userId="9ad897d1-5b52-4f08-af7f-d1165d843747" providerId="ADAL" clId="{E6E8EB95-D7A8-4CAA-B90D-78841A00C0E0}" dt="2022-12-21T09:33:15.674" v="60"/>
          <ac:picMkLst>
            <pc:docMk/>
            <pc:sldMk cId="755181087" sldId="270"/>
            <ac:picMk id="3088" creationId="{F6A34D98-3E9D-E5F8-D6A0-09B61F7E9B14}"/>
          </ac:picMkLst>
        </pc:picChg>
      </pc:sldChg>
      <pc:sldChg chg="addSp delSp modSp mod ord">
        <pc:chgData name="hakhiyektianto.19071@mhs.its.ac.id" userId="9ad897d1-5b52-4f08-af7f-d1165d843747" providerId="ADAL" clId="{E6E8EB95-D7A8-4CAA-B90D-78841A00C0E0}" dt="2022-12-21T11:00:30.877" v="1077"/>
        <pc:sldMkLst>
          <pc:docMk/>
          <pc:sldMk cId="2779657289" sldId="275"/>
        </pc:sldMkLst>
        <pc:spChg chg="mod">
          <ac:chgData name="hakhiyektianto.19071@mhs.its.ac.id" userId="9ad897d1-5b52-4f08-af7f-d1165d843747" providerId="ADAL" clId="{E6E8EB95-D7A8-4CAA-B90D-78841A00C0E0}" dt="2022-12-21T10:10:43.838" v="499" actId="2711"/>
          <ac:spMkLst>
            <pc:docMk/>
            <pc:sldMk cId="2779657289" sldId="275"/>
            <ac:spMk id="2" creationId="{53A09614-5A76-42BC-74F5-93AF032F38BC}"/>
          </ac:spMkLst>
        </pc:spChg>
        <pc:spChg chg="mod">
          <ac:chgData name="hakhiyektianto.19071@mhs.its.ac.id" userId="9ad897d1-5b52-4f08-af7f-d1165d843747" providerId="ADAL" clId="{E6E8EB95-D7A8-4CAA-B90D-78841A00C0E0}" dt="2022-12-21T10:53:38.569" v="1024" actId="20577"/>
          <ac:spMkLst>
            <pc:docMk/>
            <pc:sldMk cId="2779657289" sldId="275"/>
            <ac:spMk id="3" creationId="{EA5E0043-C1E2-8358-A903-1AF9480A3FC4}"/>
          </ac:spMkLst>
        </pc:spChg>
        <pc:spChg chg="add del mod">
          <ac:chgData name="hakhiyektianto.19071@mhs.its.ac.id" userId="9ad897d1-5b52-4f08-af7f-d1165d843747" providerId="ADAL" clId="{E6E8EB95-D7A8-4CAA-B90D-78841A00C0E0}" dt="2022-12-21T11:00:30.390" v="1076" actId="478"/>
          <ac:spMkLst>
            <pc:docMk/>
            <pc:sldMk cId="2779657289" sldId="275"/>
            <ac:spMk id="4" creationId="{5FF52FC8-5E59-F1B0-42BE-6B592B8C0424}"/>
          </ac:spMkLst>
        </pc:spChg>
        <pc:spChg chg="add del mod">
          <ac:chgData name="hakhiyektianto.19071@mhs.its.ac.id" userId="9ad897d1-5b52-4f08-af7f-d1165d843747" providerId="ADAL" clId="{E6E8EB95-D7A8-4CAA-B90D-78841A00C0E0}" dt="2022-12-21T11:00:30.390" v="1076" actId="478"/>
          <ac:spMkLst>
            <pc:docMk/>
            <pc:sldMk cId="2779657289" sldId="275"/>
            <ac:spMk id="5" creationId="{1B48F8C7-10A6-B46D-3DDB-06763890403B}"/>
          </ac:spMkLst>
        </pc:spChg>
        <pc:spChg chg="add del mod">
          <ac:chgData name="hakhiyektianto.19071@mhs.its.ac.id" userId="9ad897d1-5b52-4f08-af7f-d1165d843747" providerId="ADAL" clId="{E6E8EB95-D7A8-4CAA-B90D-78841A00C0E0}" dt="2022-12-21T11:00:30.390" v="1076" actId="478"/>
          <ac:spMkLst>
            <pc:docMk/>
            <pc:sldMk cId="2779657289" sldId="275"/>
            <ac:spMk id="6" creationId="{C5D736AB-5AF7-8E68-E8C0-789803F4B2CE}"/>
          </ac:spMkLst>
        </pc:spChg>
        <pc:spChg chg="add del mod">
          <ac:chgData name="hakhiyektianto.19071@mhs.its.ac.id" userId="9ad897d1-5b52-4f08-af7f-d1165d843747" providerId="ADAL" clId="{E6E8EB95-D7A8-4CAA-B90D-78841A00C0E0}" dt="2022-12-21T11:00:30.390" v="1076" actId="478"/>
          <ac:spMkLst>
            <pc:docMk/>
            <pc:sldMk cId="2779657289" sldId="275"/>
            <ac:spMk id="7" creationId="{3359590F-2205-47F0-C170-DB90EA42FCEB}"/>
          </ac:spMkLst>
        </pc:spChg>
        <pc:spChg chg="add del mod">
          <ac:chgData name="hakhiyektianto.19071@mhs.its.ac.id" userId="9ad897d1-5b52-4f08-af7f-d1165d843747" providerId="ADAL" clId="{E6E8EB95-D7A8-4CAA-B90D-78841A00C0E0}" dt="2022-12-21T11:00:30.390" v="1076" actId="478"/>
          <ac:spMkLst>
            <pc:docMk/>
            <pc:sldMk cId="2779657289" sldId="275"/>
            <ac:spMk id="8" creationId="{ABFE5545-40B6-B06B-D6ED-EE5DEC844937}"/>
          </ac:spMkLst>
        </pc:spChg>
        <pc:spChg chg="add del mod">
          <ac:chgData name="hakhiyektianto.19071@mhs.its.ac.id" userId="9ad897d1-5b52-4f08-af7f-d1165d843747" providerId="ADAL" clId="{E6E8EB95-D7A8-4CAA-B90D-78841A00C0E0}" dt="2022-12-21T11:00:30.390" v="1076" actId="478"/>
          <ac:spMkLst>
            <pc:docMk/>
            <pc:sldMk cId="2779657289" sldId="275"/>
            <ac:spMk id="9" creationId="{8766AEC8-7B83-FBCD-F20A-77AF30411EF0}"/>
          </ac:spMkLst>
        </pc:spChg>
        <pc:spChg chg="add del mod">
          <ac:chgData name="hakhiyektianto.19071@mhs.its.ac.id" userId="9ad897d1-5b52-4f08-af7f-d1165d843747" providerId="ADAL" clId="{E6E8EB95-D7A8-4CAA-B90D-78841A00C0E0}" dt="2022-12-21T11:00:30.390" v="1076" actId="478"/>
          <ac:spMkLst>
            <pc:docMk/>
            <pc:sldMk cId="2779657289" sldId="275"/>
            <ac:spMk id="10" creationId="{7C74AF97-6DE1-4B4B-D6C4-8CFD837E6C38}"/>
          </ac:spMkLst>
        </pc:spChg>
        <pc:spChg chg="add del mod">
          <ac:chgData name="hakhiyektianto.19071@mhs.its.ac.id" userId="9ad897d1-5b52-4f08-af7f-d1165d843747" providerId="ADAL" clId="{E6E8EB95-D7A8-4CAA-B90D-78841A00C0E0}" dt="2022-12-21T11:00:30.390" v="1076" actId="478"/>
          <ac:spMkLst>
            <pc:docMk/>
            <pc:sldMk cId="2779657289" sldId="275"/>
            <ac:spMk id="11" creationId="{9AE649AE-2C57-0A7F-C2DF-BDC028E22F7A}"/>
          </ac:spMkLst>
        </pc:spChg>
        <pc:spChg chg="add del mod">
          <ac:chgData name="hakhiyektianto.19071@mhs.its.ac.id" userId="9ad897d1-5b52-4f08-af7f-d1165d843747" providerId="ADAL" clId="{E6E8EB95-D7A8-4CAA-B90D-78841A00C0E0}" dt="2022-12-21T11:00:30.390" v="1076" actId="478"/>
          <ac:spMkLst>
            <pc:docMk/>
            <pc:sldMk cId="2779657289" sldId="275"/>
            <ac:spMk id="12" creationId="{C11717CD-EAF7-20D5-F330-83D43186CDB5}"/>
          </ac:spMkLst>
        </pc:spChg>
        <pc:spChg chg="add del mod">
          <ac:chgData name="hakhiyektianto.19071@mhs.its.ac.id" userId="9ad897d1-5b52-4f08-af7f-d1165d843747" providerId="ADAL" clId="{E6E8EB95-D7A8-4CAA-B90D-78841A00C0E0}" dt="2022-12-21T11:00:30.390" v="1076" actId="478"/>
          <ac:spMkLst>
            <pc:docMk/>
            <pc:sldMk cId="2779657289" sldId="275"/>
            <ac:spMk id="13" creationId="{2B8A0E10-45B8-A808-B4B7-5C0EA31F8C09}"/>
          </ac:spMkLst>
        </pc:spChg>
        <pc:spChg chg="add del mod">
          <ac:chgData name="hakhiyektianto.19071@mhs.its.ac.id" userId="9ad897d1-5b52-4f08-af7f-d1165d843747" providerId="ADAL" clId="{E6E8EB95-D7A8-4CAA-B90D-78841A00C0E0}" dt="2022-12-21T11:00:30.390" v="1076" actId="478"/>
          <ac:spMkLst>
            <pc:docMk/>
            <pc:sldMk cId="2779657289" sldId="275"/>
            <ac:spMk id="14" creationId="{132CF2C3-107C-F32A-F8C5-5B6D27AC3215}"/>
          </ac:spMkLst>
        </pc:spChg>
        <pc:spChg chg="add mod">
          <ac:chgData name="hakhiyektianto.19071@mhs.its.ac.id" userId="9ad897d1-5b52-4f08-af7f-d1165d843747" providerId="ADAL" clId="{E6E8EB95-D7A8-4CAA-B90D-78841A00C0E0}" dt="2022-12-21T09:49:02.651" v="103"/>
          <ac:spMkLst>
            <pc:docMk/>
            <pc:sldMk cId="2779657289" sldId="275"/>
            <ac:spMk id="15" creationId="{B26C760E-D88F-D130-1C3E-D4F57C941B8E}"/>
          </ac:spMkLst>
        </pc:spChg>
        <pc:spChg chg="add del mod">
          <ac:chgData name="hakhiyektianto.19071@mhs.its.ac.id" userId="9ad897d1-5b52-4f08-af7f-d1165d843747" providerId="ADAL" clId="{E6E8EB95-D7A8-4CAA-B90D-78841A00C0E0}" dt="2022-12-21T09:55:43.037" v="286"/>
          <ac:spMkLst>
            <pc:docMk/>
            <pc:sldMk cId="2779657289" sldId="275"/>
            <ac:spMk id="19" creationId="{4742DB81-2977-45AA-703C-DAF9553E5730}"/>
          </ac:spMkLst>
        </pc:spChg>
        <pc:spChg chg="add del mod">
          <ac:chgData name="hakhiyektianto.19071@mhs.its.ac.id" userId="9ad897d1-5b52-4f08-af7f-d1165d843747" providerId="ADAL" clId="{E6E8EB95-D7A8-4CAA-B90D-78841A00C0E0}" dt="2022-12-21T09:55:43.037" v="286"/>
          <ac:spMkLst>
            <pc:docMk/>
            <pc:sldMk cId="2779657289" sldId="275"/>
            <ac:spMk id="20" creationId="{E69B7DB4-EBDF-B714-7638-E1BDBBFF923B}"/>
          </ac:spMkLst>
        </pc:spChg>
        <pc:spChg chg="add del mod">
          <ac:chgData name="hakhiyektianto.19071@mhs.its.ac.id" userId="9ad897d1-5b52-4f08-af7f-d1165d843747" providerId="ADAL" clId="{E6E8EB95-D7A8-4CAA-B90D-78841A00C0E0}" dt="2022-12-21T09:55:43.037" v="286"/>
          <ac:spMkLst>
            <pc:docMk/>
            <pc:sldMk cId="2779657289" sldId="275"/>
            <ac:spMk id="21" creationId="{7207472E-7971-E0A5-54A7-C335D88C8B5F}"/>
          </ac:spMkLst>
        </pc:spChg>
        <pc:spChg chg="add del mod">
          <ac:chgData name="hakhiyektianto.19071@mhs.its.ac.id" userId="9ad897d1-5b52-4f08-af7f-d1165d843747" providerId="ADAL" clId="{E6E8EB95-D7A8-4CAA-B90D-78841A00C0E0}" dt="2022-12-21T09:55:43.037" v="286"/>
          <ac:spMkLst>
            <pc:docMk/>
            <pc:sldMk cId="2779657289" sldId="275"/>
            <ac:spMk id="22" creationId="{6B39F013-DD72-0077-10E0-80A8E17054B5}"/>
          </ac:spMkLst>
        </pc:spChg>
        <pc:spChg chg="add del mod">
          <ac:chgData name="hakhiyektianto.19071@mhs.its.ac.id" userId="9ad897d1-5b52-4f08-af7f-d1165d843747" providerId="ADAL" clId="{E6E8EB95-D7A8-4CAA-B90D-78841A00C0E0}" dt="2022-12-21T09:55:43.037" v="286"/>
          <ac:spMkLst>
            <pc:docMk/>
            <pc:sldMk cId="2779657289" sldId="275"/>
            <ac:spMk id="23" creationId="{70AE5628-7F09-329A-5A45-7CE7DB3308B9}"/>
          </ac:spMkLst>
        </pc:spChg>
        <pc:spChg chg="add del mod">
          <ac:chgData name="hakhiyektianto.19071@mhs.its.ac.id" userId="9ad897d1-5b52-4f08-af7f-d1165d843747" providerId="ADAL" clId="{E6E8EB95-D7A8-4CAA-B90D-78841A00C0E0}" dt="2022-12-21T09:55:43.037" v="286"/>
          <ac:spMkLst>
            <pc:docMk/>
            <pc:sldMk cId="2779657289" sldId="275"/>
            <ac:spMk id="24" creationId="{296F8D4E-2BC7-FB8F-B25C-AABD7FCAD32A}"/>
          </ac:spMkLst>
        </pc:spChg>
        <pc:spChg chg="add del mod">
          <ac:chgData name="hakhiyektianto.19071@mhs.its.ac.id" userId="9ad897d1-5b52-4f08-af7f-d1165d843747" providerId="ADAL" clId="{E6E8EB95-D7A8-4CAA-B90D-78841A00C0E0}" dt="2022-12-21T09:55:43.037" v="286"/>
          <ac:spMkLst>
            <pc:docMk/>
            <pc:sldMk cId="2779657289" sldId="275"/>
            <ac:spMk id="25" creationId="{AF9EB7F7-519F-18E7-F987-E302D35EB4CB}"/>
          </ac:spMkLst>
        </pc:spChg>
        <pc:spChg chg="add del mod">
          <ac:chgData name="hakhiyektianto.19071@mhs.its.ac.id" userId="9ad897d1-5b52-4f08-af7f-d1165d843747" providerId="ADAL" clId="{E6E8EB95-D7A8-4CAA-B90D-78841A00C0E0}" dt="2022-12-21T09:55:43.037" v="286"/>
          <ac:spMkLst>
            <pc:docMk/>
            <pc:sldMk cId="2779657289" sldId="275"/>
            <ac:spMk id="26" creationId="{7BFAFA5B-3C35-2CCC-B805-BB8B016700F8}"/>
          </ac:spMkLst>
        </pc:spChg>
        <pc:spChg chg="add del mod">
          <ac:chgData name="hakhiyektianto.19071@mhs.its.ac.id" userId="9ad897d1-5b52-4f08-af7f-d1165d843747" providerId="ADAL" clId="{E6E8EB95-D7A8-4CAA-B90D-78841A00C0E0}" dt="2022-12-21T09:55:43.037" v="286"/>
          <ac:spMkLst>
            <pc:docMk/>
            <pc:sldMk cId="2779657289" sldId="275"/>
            <ac:spMk id="27" creationId="{EF9927A2-772E-B5FF-6A74-5D2327673451}"/>
          </ac:spMkLst>
        </pc:spChg>
        <pc:spChg chg="add del mod">
          <ac:chgData name="hakhiyektianto.19071@mhs.its.ac.id" userId="9ad897d1-5b52-4f08-af7f-d1165d843747" providerId="ADAL" clId="{E6E8EB95-D7A8-4CAA-B90D-78841A00C0E0}" dt="2022-12-21T09:55:43.037" v="286"/>
          <ac:spMkLst>
            <pc:docMk/>
            <pc:sldMk cId="2779657289" sldId="275"/>
            <ac:spMk id="28" creationId="{B1D23F9A-EBDE-AECF-86F5-5E5AF30AEAEA}"/>
          </ac:spMkLst>
        </pc:spChg>
        <pc:spChg chg="add del mod">
          <ac:chgData name="hakhiyektianto.19071@mhs.its.ac.id" userId="9ad897d1-5b52-4f08-af7f-d1165d843747" providerId="ADAL" clId="{E6E8EB95-D7A8-4CAA-B90D-78841A00C0E0}" dt="2022-12-21T09:55:43.037" v="286"/>
          <ac:spMkLst>
            <pc:docMk/>
            <pc:sldMk cId="2779657289" sldId="275"/>
            <ac:spMk id="29" creationId="{86A44A6C-6877-076B-D8B8-240CC1648FF1}"/>
          </ac:spMkLst>
        </pc:spChg>
        <pc:spChg chg="add mod">
          <ac:chgData name="hakhiyektianto.19071@mhs.its.ac.id" userId="9ad897d1-5b52-4f08-af7f-d1165d843747" providerId="ADAL" clId="{E6E8EB95-D7A8-4CAA-B90D-78841A00C0E0}" dt="2022-12-21T11:00:30.877" v="1077"/>
          <ac:spMkLst>
            <pc:docMk/>
            <pc:sldMk cId="2779657289" sldId="275"/>
            <ac:spMk id="30" creationId="{7D03AFDA-3FCC-AAC1-1EFD-EDF483586D71}"/>
          </ac:spMkLst>
        </pc:spChg>
        <pc:spChg chg="add mod">
          <ac:chgData name="hakhiyektianto.19071@mhs.its.ac.id" userId="9ad897d1-5b52-4f08-af7f-d1165d843747" providerId="ADAL" clId="{E6E8EB95-D7A8-4CAA-B90D-78841A00C0E0}" dt="2022-12-21T11:00:30.877" v="1077"/>
          <ac:spMkLst>
            <pc:docMk/>
            <pc:sldMk cId="2779657289" sldId="275"/>
            <ac:spMk id="31" creationId="{14E680C1-F4C3-9EA9-8AB5-BF7EF92F009B}"/>
          </ac:spMkLst>
        </pc:spChg>
        <pc:spChg chg="add mod">
          <ac:chgData name="hakhiyektianto.19071@mhs.its.ac.id" userId="9ad897d1-5b52-4f08-af7f-d1165d843747" providerId="ADAL" clId="{E6E8EB95-D7A8-4CAA-B90D-78841A00C0E0}" dt="2022-12-21T11:00:30.877" v="1077"/>
          <ac:spMkLst>
            <pc:docMk/>
            <pc:sldMk cId="2779657289" sldId="275"/>
            <ac:spMk id="32" creationId="{DBA036C3-F733-3027-B0A6-C755D6E50B52}"/>
          </ac:spMkLst>
        </pc:spChg>
        <pc:spChg chg="add mod">
          <ac:chgData name="hakhiyektianto.19071@mhs.its.ac.id" userId="9ad897d1-5b52-4f08-af7f-d1165d843747" providerId="ADAL" clId="{E6E8EB95-D7A8-4CAA-B90D-78841A00C0E0}" dt="2022-12-21T11:00:30.877" v="1077"/>
          <ac:spMkLst>
            <pc:docMk/>
            <pc:sldMk cId="2779657289" sldId="275"/>
            <ac:spMk id="33" creationId="{50774209-4832-6B04-0963-CC55117208BF}"/>
          </ac:spMkLst>
        </pc:spChg>
        <pc:spChg chg="add mod">
          <ac:chgData name="hakhiyektianto.19071@mhs.its.ac.id" userId="9ad897d1-5b52-4f08-af7f-d1165d843747" providerId="ADAL" clId="{E6E8EB95-D7A8-4CAA-B90D-78841A00C0E0}" dt="2022-12-21T11:00:30.877" v="1077"/>
          <ac:spMkLst>
            <pc:docMk/>
            <pc:sldMk cId="2779657289" sldId="275"/>
            <ac:spMk id="34" creationId="{43B12F69-B80E-677D-318D-93F0E22C09E3}"/>
          </ac:spMkLst>
        </pc:spChg>
        <pc:spChg chg="add mod">
          <ac:chgData name="hakhiyektianto.19071@mhs.its.ac.id" userId="9ad897d1-5b52-4f08-af7f-d1165d843747" providerId="ADAL" clId="{E6E8EB95-D7A8-4CAA-B90D-78841A00C0E0}" dt="2022-12-21T11:00:30.877" v="1077"/>
          <ac:spMkLst>
            <pc:docMk/>
            <pc:sldMk cId="2779657289" sldId="275"/>
            <ac:spMk id="35" creationId="{0F5EB738-1652-B266-E4DF-6B23D5CE8C5B}"/>
          </ac:spMkLst>
        </pc:spChg>
        <pc:spChg chg="add mod">
          <ac:chgData name="hakhiyektianto.19071@mhs.its.ac.id" userId="9ad897d1-5b52-4f08-af7f-d1165d843747" providerId="ADAL" clId="{E6E8EB95-D7A8-4CAA-B90D-78841A00C0E0}" dt="2022-12-21T11:00:30.877" v="1077"/>
          <ac:spMkLst>
            <pc:docMk/>
            <pc:sldMk cId="2779657289" sldId="275"/>
            <ac:spMk id="36" creationId="{4B7AD026-58B3-53EE-32C3-C673177595D3}"/>
          </ac:spMkLst>
        </pc:spChg>
        <pc:spChg chg="add mod">
          <ac:chgData name="hakhiyektianto.19071@mhs.its.ac.id" userId="9ad897d1-5b52-4f08-af7f-d1165d843747" providerId="ADAL" clId="{E6E8EB95-D7A8-4CAA-B90D-78841A00C0E0}" dt="2022-12-21T11:00:30.877" v="1077"/>
          <ac:spMkLst>
            <pc:docMk/>
            <pc:sldMk cId="2779657289" sldId="275"/>
            <ac:spMk id="37" creationId="{8EA2F935-BF65-56D4-222C-8F85C85AB211}"/>
          </ac:spMkLst>
        </pc:spChg>
        <pc:spChg chg="add mod">
          <ac:chgData name="hakhiyektianto.19071@mhs.its.ac.id" userId="9ad897d1-5b52-4f08-af7f-d1165d843747" providerId="ADAL" clId="{E6E8EB95-D7A8-4CAA-B90D-78841A00C0E0}" dt="2022-12-21T11:00:30.877" v="1077"/>
          <ac:spMkLst>
            <pc:docMk/>
            <pc:sldMk cId="2779657289" sldId="275"/>
            <ac:spMk id="38" creationId="{786DA671-BE6A-A377-40DA-6B05C63521E9}"/>
          </ac:spMkLst>
        </pc:spChg>
        <pc:spChg chg="add mod">
          <ac:chgData name="hakhiyektianto.19071@mhs.its.ac.id" userId="9ad897d1-5b52-4f08-af7f-d1165d843747" providerId="ADAL" clId="{E6E8EB95-D7A8-4CAA-B90D-78841A00C0E0}" dt="2022-12-21T11:00:30.877" v="1077"/>
          <ac:spMkLst>
            <pc:docMk/>
            <pc:sldMk cId="2779657289" sldId="275"/>
            <ac:spMk id="39" creationId="{6D7ED100-0FAB-C519-201F-C25E6B1A7B74}"/>
          </ac:spMkLst>
        </pc:spChg>
        <pc:spChg chg="add mod">
          <ac:chgData name="hakhiyektianto.19071@mhs.its.ac.id" userId="9ad897d1-5b52-4f08-af7f-d1165d843747" providerId="ADAL" clId="{E6E8EB95-D7A8-4CAA-B90D-78841A00C0E0}" dt="2022-12-21T11:00:30.877" v="1077"/>
          <ac:spMkLst>
            <pc:docMk/>
            <pc:sldMk cId="2779657289" sldId="275"/>
            <ac:spMk id="40" creationId="{4AC4A8F7-B29E-4158-B9CD-20331E5B4A2E}"/>
          </ac:spMkLst>
        </pc:spChg>
        <pc:picChg chg="add mod">
          <ac:chgData name="hakhiyektianto.19071@mhs.its.ac.id" userId="9ad897d1-5b52-4f08-af7f-d1165d843747" providerId="ADAL" clId="{E6E8EB95-D7A8-4CAA-B90D-78841A00C0E0}" dt="2022-12-21T10:51:37.970" v="949" actId="1076"/>
          <ac:picMkLst>
            <pc:docMk/>
            <pc:sldMk cId="2779657289" sldId="275"/>
            <ac:picMk id="16" creationId="{D5DCD297-E065-774F-3478-3CB49D953D6A}"/>
          </ac:picMkLst>
        </pc:picChg>
        <pc:picChg chg="add mod">
          <ac:chgData name="hakhiyektianto.19071@mhs.its.ac.id" userId="9ad897d1-5b52-4f08-af7f-d1165d843747" providerId="ADAL" clId="{E6E8EB95-D7A8-4CAA-B90D-78841A00C0E0}" dt="2022-12-21T10:51:33.417" v="947" actId="1076"/>
          <ac:picMkLst>
            <pc:docMk/>
            <pc:sldMk cId="2779657289" sldId="275"/>
            <ac:picMk id="17" creationId="{EED55238-0720-0617-6F58-6F9754C34580}"/>
          </ac:picMkLst>
        </pc:picChg>
        <pc:picChg chg="add mod">
          <ac:chgData name="hakhiyektianto.19071@mhs.its.ac.id" userId="9ad897d1-5b52-4f08-af7f-d1165d843747" providerId="ADAL" clId="{E6E8EB95-D7A8-4CAA-B90D-78841A00C0E0}" dt="2022-12-21T10:51:31.489" v="946" actId="1076"/>
          <ac:picMkLst>
            <pc:docMk/>
            <pc:sldMk cId="2779657289" sldId="275"/>
            <ac:picMk id="18" creationId="{0138F6B7-66CE-4157-9228-EA03284B0E19}"/>
          </ac:picMkLst>
        </pc:picChg>
      </pc:sldChg>
      <pc:sldChg chg="del">
        <pc:chgData name="hakhiyektianto.19071@mhs.its.ac.id" userId="9ad897d1-5b52-4f08-af7f-d1165d843747" providerId="ADAL" clId="{E6E8EB95-D7A8-4CAA-B90D-78841A00C0E0}" dt="2022-12-21T09:55:52.942" v="287" actId="47"/>
        <pc:sldMkLst>
          <pc:docMk/>
          <pc:sldMk cId="1558604693" sldId="276"/>
        </pc:sldMkLst>
      </pc:sldChg>
      <pc:sldChg chg="modSp del mod">
        <pc:chgData name="hakhiyektianto.19071@mhs.its.ac.id" userId="9ad897d1-5b52-4f08-af7f-d1165d843747" providerId="ADAL" clId="{E6E8EB95-D7A8-4CAA-B90D-78841A00C0E0}" dt="2022-12-21T09:57:17.304" v="308" actId="47"/>
        <pc:sldMkLst>
          <pc:docMk/>
          <pc:sldMk cId="1539153300" sldId="277"/>
        </pc:sldMkLst>
        <pc:spChg chg="mod">
          <ac:chgData name="hakhiyektianto.19071@mhs.its.ac.id" userId="9ad897d1-5b52-4f08-af7f-d1165d843747" providerId="ADAL" clId="{E6E8EB95-D7A8-4CAA-B90D-78841A00C0E0}" dt="2022-12-21T08:51:59.455" v="12" actId="20577"/>
          <ac:spMkLst>
            <pc:docMk/>
            <pc:sldMk cId="1539153300" sldId="277"/>
            <ac:spMk id="3" creationId="{EA5E0043-C1E2-8358-A903-1AF9480A3FC4}"/>
          </ac:spMkLst>
        </pc:spChg>
      </pc:sldChg>
      <pc:sldChg chg="addSp delSp modSp add del mod">
        <pc:chgData name="hakhiyektianto.19071@mhs.its.ac.id" userId="9ad897d1-5b52-4f08-af7f-d1165d843747" providerId="ADAL" clId="{E6E8EB95-D7A8-4CAA-B90D-78841A00C0E0}" dt="2022-12-21T10:00:30.942" v="326" actId="47"/>
        <pc:sldMkLst>
          <pc:docMk/>
          <pc:sldMk cId="3711944580" sldId="278"/>
        </pc:sldMkLst>
        <pc:spChg chg="mod">
          <ac:chgData name="hakhiyektianto.19071@mhs.its.ac.id" userId="9ad897d1-5b52-4f08-af7f-d1165d843747" providerId="ADAL" clId="{E6E8EB95-D7A8-4CAA-B90D-78841A00C0E0}" dt="2022-12-21T09:59:26.823" v="317" actId="21"/>
          <ac:spMkLst>
            <pc:docMk/>
            <pc:sldMk cId="3711944580" sldId="278"/>
            <ac:spMk id="2" creationId="{53A09614-5A76-42BC-74F5-93AF032F38BC}"/>
          </ac:spMkLst>
        </pc:spChg>
        <pc:spChg chg="add mod">
          <ac:chgData name="hakhiyektianto.19071@mhs.its.ac.id" userId="9ad897d1-5b52-4f08-af7f-d1165d843747" providerId="ADAL" clId="{E6E8EB95-D7A8-4CAA-B90D-78841A00C0E0}" dt="2022-12-21T09:59:10.788" v="315"/>
          <ac:spMkLst>
            <pc:docMk/>
            <pc:sldMk cId="3711944580" sldId="278"/>
            <ac:spMk id="15" creationId="{8449AEFA-85D8-01EA-BA1A-D765EEB0E382}"/>
          </ac:spMkLst>
        </pc:spChg>
        <pc:spChg chg="add mod">
          <ac:chgData name="hakhiyektianto.19071@mhs.its.ac.id" userId="9ad897d1-5b52-4f08-af7f-d1165d843747" providerId="ADAL" clId="{E6E8EB95-D7A8-4CAA-B90D-78841A00C0E0}" dt="2022-12-21T09:59:10.788" v="315"/>
          <ac:spMkLst>
            <pc:docMk/>
            <pc:sldMk cId="3711944580" sldId="278"/>
            <ac:spMk id="16" creationId="{91C3EC2A-A786-A19A-1466-1464BCE60189}"/>
          </ac:spMkLst>
        </pc:spChg>
        <pc:spChg chg="add mod">
          <ac:chgData name="hakhiyektianto.19071@mhs.its.ac.id" userId="9ad897d1-5b52-4f08-af7f-d1165d843747" providerId="ADAL" clId="{E6E8EB95-D7A8-4CAA-B90D-78841A00C0E0}" dt="2022-12-21T09:59:10.788" v="315"/>
          <ac:spMkLst>
            <pc:docMk/>
            <pc:sldMk cId="3711944580" sldId="278"/>
            <ac:spMk id="17" creationId="{8BF7D16B-FBF9-8726-52FD-0006A25A869F}"/>
          </ac:spMkLst>
        </pc:spChg>
        <pc:spChg chg="add mod">
          <ac:chgData name="hakhiyektianto.19071@mhs.its.ac.id" userId="9ad897d1-5b52-4f08-af7f-d1165d843747" providerId="ADAL" clId="{E6E8EB95-D7A8-4CAA-B90D-78841A00C0E0}" dt="2022-12-21T09:59:10.788" v="315"/>
          <ac:spMkLst>
            <pc:docMk/>
            <pc:sldMk cId="3711944580" sldId="278"/>
            <ac:spMk id="18" creationId="{5BB5C6A9-6A43-DC6E-6F0A-35D72FDD5B18}"/>
          </ac:spMkLst>
        </pc:spChg>
        <pc:spChg chg="add mod">
          <ac:chgData name="hakhiyektianto.19071@mhs.its.ac.id" userId="9ad897d1-5b52-4f08-af7f-d1165d843747" providerId="ADAL" clId="{E6E8EB95-D7A8-4CAA-B90D-78841A00C0E0}" dt="2022-12-21T09:59:10.788" v="315"/>
          <ac:spMkLst>
            <pc:docMk/>
            <pc:sldMk cId="3711944580" sldId="278"/>
            <ac:spMk id="19" creationId="{177015E5-A2E6-9159-DE8C-DE5D4F235018}"/>
          </ac:spMkLst>
        </pc:spChg>
        <pc:spChg chg="add mod">
          <ac:chgData name="hakhiyektianto.19071@mhs.its.ac.id" userId="9ad897d1-5b52-4f08-af7f-d1165d843747" providerId="ADAL" clId="{E6E8EB95-D7A8-4CAA-B90D-78841A00C0E0}" dt="2022-12-21T09:59:10.788" v="315"/>
          <ac:spMkLst>
            <pc:docMk/>
            <pc:sldMk cId="3711944580" sldId="278"/>
            <ac:spMk id="20" creationId="{1CAF16A3-A1C1-DBF6-9FEB-E0F36EDBAA8D}"/>
          </ac:spMkLst>
        </pc:spChg>
        <pc:spChg chg="add mod">
          <ac:chgData name="hakhiyektianto.19071@mhs.its.ac.id" userId="9ad897d1-5b52-4f08-af7f-d1165d843747" providerId="ADAL" clId="{E6E8EB95-D7A8-4CAA-B90D-78841A00C0E0}" dt="2022-12-21T09:59:10.788" v="315"/>
          <ac:spMkLst>
            <pc:docMk/>
            <pc:sldMk cId="3711944580" sldId="278"/>
            <ac:spMk id="21" creationId="{8E8C2078-30D2-1482-9EFE-53FD122C770A}"/>
          </ac:spMkLst>
        </pc:spChg>
        <pc:spChg chg="add mod">
          <ac:chgData name="hakhiyektianto.19071@mhs.its.ac.id" userId="9ad897d1-5b52-4f08-af7f-d1165d843747" providerId="ADAL" clId="{E6E8EB95-D7A8-4CAA-B90D-78841A00C0E0}" dt="2022-12-21T09:59:10.788" v="315"/>
          <ac:spMkLst>
            <pc:docMk/>
            <pc:sldMk cId="3711944580" sldId="278"/>
            <ac:spMk id="22" creationId="{7AFCC01D-B273-DDF3-959B-48E45061EC0C}"/>
          </ac:spMkLst>
        </pc:spChg>
        <pc:spChg chg="add mod">
          <ac:chgData name="hakhiyektianto.19071@mhs.its.ac.id" userId="9ad897d1-5b52-4f08-af7f-d1165d843747" providerId="ADAL" clId="{E6E8EB95-D7A8-4CAA-B90D-78841A00C0E0}" dt="2022-12-21T09:59:10.788" v="315"/>
          <ac:spMkLst>
            <pc:docMk/>
            <pc:sldMk cId="3711944580" sldId="278"/>
            <ac:spMk id="23" creationId="{92AE37A2-41CF-A7D8-A0BA-DBD31936940F}"/>
          </ac:spMkLst>
        </pc:spChg>
        <pc:spChg chg="add mod">
          <ac:chgData name="hakhiyektianto.19071@mhs.its.ac.id" userId="9ad897d1-5b52-4f08-af7f-d1165d843747" providerId="ADAL" clId="{E6E8EB95-D7A8-4CAA-B90D-78841A00C0E0}" dt="2022-12-21T09:59:10.788" v="315"/>
          <ac:spMkLst>
            <pc:docMk/>
            <pc:sldMk cId="3711944580" sldId="278"/>
            <ac:spMk id="24" creationId="{F298CC4A-BDF0-02D9-4726-0272F77C721B}"/>
          </ac:spMkLst>
        </pc:spChg>
        <pc:spChg chg="add mod">
          <ac:chgData name="hakhiyektianto.19071@mhs.its.ac.id" userId="9ad897d1-5b52-4f08-af7f-d1165d843747" providerId="ADAL" clId="{E6E8EB95-D7A8-4CAA-B90D-78841A00C0E0}" dt="2022-12-21T09:59:10.788" v="315"/>
          <ac:spMkLst>
            <pc:docMk/>
            <pc:sldMk cId="3711944580" sldId="278"/>
            <ac:spMk id="25" creationId="{D47C61B1-7A1C-DDAC-EA9C-FF596B1E7B35}"/>
          </ac:spMkLst>
        </pc:spChg>
        <pc:spChg chg="add mod">
          <ac:chgData name="hakhiyektianto.19071@mhs.its.ac.id" userId="9ad897d1-5b52-4f08-af7f-d1165d843747" providerId="ADAL" clId="{E6E8EB95-D7A8-4CAA-B90D-78841A00C0E0}" dt="2022-12-21T09:59:37.379" v="319" actId="21"/>
          <ac:spMkLst>
            <pc:docMk/>
            <pc:sldMk cId="3711944580" sldId="278"/>
            <ac:spMk id="27" creationId="{B310C95D-1E2D-CAEF-CAD9-636B1DA43ADA}"/>
          </ac:spMkLst>
        </pc:spChg>
        <pc:graphicFrameChg chg="del mod">
          <ac:chgData name="hakhiyektianto.19071@mhs.its.ac.id" userId="9ad897d1-5b52-4f08-af7f-d1165d843747" providerId="ADAL" clId="{E6E8EB95-D7A8-4CAA-B90D-78841A00C0E0}" dt="2022-12-21T09:59:37.379" v="319" actId="21"/>
          <ac:graphicFrameMkLst>
            <pc:docMk/>
            <pc:sldMk cId="3711944580" sldId="278"/>
            <ac:graphicFrameMk id="13" creationId="{084436CD-31EB-EEF3-7E08-0A9BF23671BC}"/>
          </ac:graphicFrameMkLst>
        </pc:graphicFrameChg>
      </pc:sldChg>
      <pc:sldChg chg="del">
        <pc:chgData name="hakhiyektianto.19071@mhs.its.ac.id" userId="9ad897d1-5b52-4f08-af7f-d1165d843747" providerId="ADAL" clId="{E6E8EB95-D7A8-4CAA-B90D-78841A00C0E0}" dt="2022-12-21T10:03:11.571" v="368" actId="47"/>
        <pc:sldMkLst>
          <pc:docMk/>
          <pc:sldMk cId="1628622746" sldId="279"/>
        </pc:sldMkLst>
      </pc:sldChg>
      <pc:sldChg chg="del">
        <pc:chgData name="hakhiyektianto.19071@mhs.its.ac.id" userId="9ad897d1-5b52-4f08-af7f-d1165d843747" providerId="ADAL" clId="{E6E8EB95-D7A8-4CAA-B90D-78841A00C0E0}" dt="2022-12-21T10:25:55.947" v="632" actId="47"/>
        <pc:sldMkLst>
          <pc:docMk/>
          <pc:sldMk cId="1699782527" sldId="280"/>
        </pc:sldMkLst>
      </pc:sldChg>
      <pc:sldChg chg="del">
        <pc:chgData name="hakhiyektianto.19071@mhs.its.ac.id" userId="9ad897d1-5b52-4f08-af7f-d1165d843747" providerId="ADAL" clId="{E6E8EB95-D7A8-4CAA-B90D-78841A00C0E0}" dt="2022-12-21T10:25:53.912" v="631" actId="47"/>
        <pc:sldMkLst>
          <pc:docMk/>
          <pc:sldMk cId="3015227829" sldId="281"/>
        </pc:sldMkLst>
      </pc:sldChg>
      <pc:sldChg chg="del">
        <pc:chgData name="hakhiyektianto.19071@mhs.its.ac.id" userId="9ad897d1-5b52-4f08-af7f-d1165d843747" providerId="ADAL" clId="{E6E8EB95-D7A8-4CAA-B90D-78841A00C0E0}" dt="2022-12-21T10:26:54.651" v="654" actId="47"/>
        <pc:sldMkLst>
          <pc:docMk/>
          <pc:sldMk cId="1013676048" sldId="282"/>
        </pc:sldMkLst>
      </pc:sldChg>
      <pc:sldChg chg="del">
        <pc:chgData name="hakhiyektianto.19071@mhs.its.ac.id" userId="9ad897d1-5b52-4f08-af7f-d1165d843747" providerId="ADAL" clId="{E6E8EB95-D7A8-4CAA-B90D-78841A00C0E0}" dt="2022-12-21T09:01:10.190" v="13" actId="47"/>
        <pc:sldMkLst>
          <pc:docMk/>
          <pc:sldMk cId="1445131863" sldId="283"/>
        </pc:sldMkLst>
      </pc:sldChg>
      <pc:sldChg chg="addSp delSp modSp del mod">
        <pc:chgData name="hakhiyektianto.19071@mhs.its.ac.id" userId="9ad897d1-5b52-4f08-af7f-d1165d843747" providerId="ADAL" clId="{E6E8EB95-D7A8-4CAA-B90D-78841A00C0E0}" dt="2022-12-21T10:30:40.627" v="700" actId="47"/>
        <pc:sldMkLst>
          <pc:docMk/>
          <pc:sldMk cId="474640958" sldId="284"/>
        </pc:sldMkLst>
        <pc:spChg chg="del mod">
          <ac:chgData name="hakhiyektianto.19071@mhs.its.ac.id" userId="9ad897d1-5b52-4f08-af7f-d1165d843747" providerId="ADAL" clId="{E6E8EB95-D7A8-4CAA-B90D-78841A00C0E0}" dt="2022-12-21T09:12:33.377" v="15"/>
          <ac:spMkLst>
            <pc:docMk/>
            <pc:sldMk cId="474640958" sldId="284"/>
            <ac:spMk id="3" creationId="{EA5E0043-C1E2-8358-A903-1AF9480A3FC4}"/>
          </ac:spMkLst>
        </pc:spChg>
        <pc:spChg chg="add del mod">
          <ac:chgData name="hakhiyektianto.19071@mhs.its.ac.id" userId="9ad897d1-5b52-4f08-af7f-d1165d843747" providerId="ADAL" clId="{E6E8EB95-D7A8-4CAA-B90D-78841A00C0E0}" dt="2022-12-21T09:16:00.670" v="31"/>
          <ac:spMkLst>
            <pc:docMk/>
            <pc:sldMk cId="474640958" sldId="284"/>
            <ac:spMk id="6" creationId="{9A7787CB-3B64-FA3A-3AF7-47B4F71CD98C}"/>
          </ac:spMkLst>
        </pc:spChg>
        <pc:graphicFrameChg chg="add del mod">
          <ac:chgData name="hakhiyektianto.19071@mhs.its.ac.id" userId="9ad897d1-5b52-4f08-af7f-d1165d843747" providerId="ADAL" clId="{E6E8EB95-D7A8-4CAA-B90D-78841A00C0E0}" dt="2022-12-21T09:15:43.038" v="16" actId="478"/>
          <ac:graphicFrameMkLst>
            <pc:docMk/>
            <pc:sldMk cId="474640958" sldId="284"/>
            <ac:graphicFrameMk id="4" creationId="{5FB3B91C-6849-5C5F-4249-C3D25811A423}"/>
          </ac:graphicFrameMkLst>
        </pc:graphicFrameChg>
        <pc:graphicFrameChg chg="add del mod">
          <ac:chgData name="hakhiyektianto.19071@mhs.its.ac.id" userId="9ad897d1-5b52-4f08-af7f-d1165d843747" providerId="ADAL" clId="{E6E8EB95-D7A8-4CAA-B90D-78841A00C0E0}" dt="2022-12-21T09:16:00.473" v="30"/>
          <ac:graphicFrameMkLst>
            <pc:docMk/>
            <pc:sldMk cId="474640958" sldId="284"/>
            <ac:graphicFrameMk id="7" creationId="{61427E68-62D2-C3DE-B92F-7B698BA94475}"/>
          </ac:graphicFrameMkLst>
        </pc:graphicFrameChg>
        <pc:graphicFrameChg chg="add mod modGraphic">
          <ac:chgData name="hakhiyektianto.19071@mhs.its.ac.id" userId="9ad897d1-5b52-4f08-af7f-d1165d843747" providerId="ADAL" clId="{E6E8EB95-D7A8-4CAA-B90D-78841A00C0E0}" dt="2022-12-21T09:16:32.474" v="34" actId="14734"/>
          <ac:graphicFrameMkLst>
            <pc:docMk/>
            <pc:sldMk cId="474640958" sldId="284"/>
            <ac:graphicFrameMk id="8" creationId="{5FED0F7B-6E50-100A-3655-0371568511C7}"/>
          </ac:graphicFrameMkLst>
        </pc:graphicFrameChg>
      </pc:sldChg>
      <pc:sldChg chg="addSp modSp del mod">
        <pc:chgData name="hakhiyektianto.19071@mhs.its.ac.id" userId="9ad897d1-5b52-4f08-af7f-d1165d843747" providerId="ADAL" clId="{E6E8EB95-D7A8-4CAA-B90D-78841A00C0E0}" dt="2022-12-21T10:59:48.839" v="1075" actId="47"/>
        <pc:sldMkLst>
          <pc:docMk/>
          <pc:sldMk cId="3178838407" sldId="285"/>
        </pc:sldMkLst>
        <pc:spChg chg="mod">
          <ac:chgData name="hakhiyektianto.19071@mhs.its.ac.id" userId="9ad897d1-5b52-4f08-af7f-d1165d843747" providerId="ADAL" clId="{E6E8EB95-D7A8-4CAA-B90D-78841A00C0E0}" dt="2022-12-21T10:48:14.130" v="944"/>
          <ac:spMkLst>
            <pc:docMk/>
            <pc:sldMk cId="3178838407" sldId="285"/>
            <ac:spMk id="2" creationId="{684C9CA0-D6CF-E32D-4F06-0AA6B117A34D}"/>
          </ac:spMkLst>
        </pc:spChg>
        <pc:spChg chg="mod">
          <ac:chgData name="hakhiyektianto.19071@mhs.its.ac.id" userId="9ad897d1-5b52-4f08-af7f-d1165d843747" providerId="ADAL" clId="{E6E8EB95-D7A8-4CAA-B90D-78841A00C0E0}" dt="2022-12-21T10:33:24.399" v="706" actId="27636"/>
          <ac:spMkLst>
            <pc:docMk/>
            <pc:sldMk cId="3178838407" sldId="285"/>
            <ac:spMk id="3" creationId="{4ED1E596-F2B7-7519-1C40-6F2620438239}"/>
          </ac:spMkLst>
        </pc:spChg>
        <pc:spChg chg="add mod">
          <ac:chgData name="hakhiyektianto.19071@mhs.its.ac.id" userId="9ad897d1-5b52-4f08-af7f-d1165d843747" providerId="ADAL" clId="{E6E8EB95-D7A8-4CAA-B90D-78841A00C0E0}" dt="2022-12-21T10:33:34.326" v="707"/>
          <ac:spMkLst>
            <pc:docMk/>
            <pc:sldMk cId="3178838407" sldId="285"/>
            <ac:spMk id="4" creationId="{DB206DD5-D477-D003-DF0F-49788226DB1F}"/>
          </ac:spMkLst>
        </pc:spChg>
        <pc:spChg chg="add mod">
          <ac:chgData name="hakhiyektianto.19071@mhs.its.ac.id" userId="9ad897d1-5b52-4f08-af7f-d1165d843747" providerId="ADAL" clId="{E6E8EB95-D7A8-4CAA-B90D-78841A00C0E0}" dt="2022-12-21T10:33:34.326" v="707"/>
          <ac:spMkLst>
            <pc:docMk/>
            <pc:sldMk cId="3178838407" sldId="285"/>
            <ac:spMk id="5" creationId="{00F53644-A1D9-2AEA-D636-A9FA817CD488}"/>
          </ac:spMkLst>
        </pc:spChg>
        <pc:spChg chg="add mod">
          <ac:chgData name="hakhiyektianto.19071@mhs.its.ac.id" userId="9ad897d1-5b52-4f08-af7f-d1165d843747" providerId="ADAL" clId="{E6E8EB95-D7A8-4CAA-B90D-78841A00C0E0}" dt="2022-12-21T10:33:34.326" v="707"/>
          <ac:spMkLst>
            <pc:docMk/>
            <pc:sldMk cId="3178838407" sldId="285"/>
            <ac:spMk id="6" creationId="{67C1CF70-A11A-7487-488D-88D939B31539}"/>
          </ac:spMkLst>
        </pc:spChg>
        <pc:spChg chg="add mod">
          <ac:chgData name="hakhiyektianto.19071@mhs.its.ac.id" userId="9ad897d1-5b52-4f08-af7f-d1165d843747" providerId="ADAL" clId="{E6E8EB95-D7A8-4CAA-B90D-78841A00C0E0}" dt="2022-12-21T10:33:34.326" v="707"/>
          <ac:spMkLst>
            <pc:docMk/>
            <pc:sldMk cId="3178838407" sldId="285"/>
            <ac:spMk id="7" creationId="{A1E9B606-A0B4-F4B9-34EB-744065BE016B}"/>
          </ac:spMkLst>
        </pc:spChg>
        <pc:spChg chg="add mod">
          <ac:chgData name="hakhiyektianto.19071@mhs.its.ac.id" userId="9ad897d1-5b52-4f08-af7f-d1165d843747" providerId="ADAL" clId="{E6E8EB95-D7A8-4CAA-B90D-78841A00C0E0}" dt="2022-12-21T10:33:34.326" v="707"/>
          <ac:spMkLst>
            <pc:docMk/>
            <pc:sldMk cId="3178838407" sldId="285"/>
            <ac:spMk id="8" creationId="{4DCDEA71-3A12-7EE4-1CE4-EC73BA477D82}"/>
          </ac:spMkLst>
        </pc:spChg>
        <pc:spChg chg="add mod">
          <ac:chgData name="hakhiyektianto.19071@mhs.its.ac.id" userId="9ad897d1-5b52-4f08-af7f-d1165d843747" providerId="ADAL" clId="{E6E8EB95-D7A8-4CAA-B90D-78841A00C0E0}" dt="2022-12-21T10:33:34.326" v="707"/>
          <ac:spMkLst>
            <pc:docMk/>
            <pc:sldMk cId="3178838407" sldId="285"/>
            <ac:spMk id="9" creationId="{39BC3542-57B3-7F9A-F6C0-8FABD9D827B1}"/>
          </ac:spMkLst>
        </pc:spChg>
        <pc:spChg chg="add mod">
          <ac:chgData name="hakhiyektianto.19071@mhs.its.ac.id" userId="9ad897d1-5b52-4f08-af7f-d1165d843747" providerId="ADAL" clId="{E6E8EB95-D7A8-4CAA-B90D-78841A00C0E0}" dt="2022-12-21T10:33:34.326" v="707"/>
          <ac:spMkLst>
            <pc:docMk/>
            <pc:sldMk cId="3178838407" sldId="285"/>
            <ac:spMk id="10" creationId="{0A522FA7-8124-0E37-F3D6-743456A2B8A0}"/>
          </ac:spMkLst>
        </pc:spChg>
        <pc:spChg chg="add mod">
          <ac:chgData name="hakhiyektianto.19071@mhs.its.ac.id" userId="9ad897d1-5b52-4f08-af7f-d1165d843747" providerId="ADAL" clId="{E6E8EB95-D7A8-4CAA-B90D-78841A00C0E0}" dt="2022-12-21T10:33:34.326" v="707"/>
          <ac:spMkLst>
            <pc:docMk/>
            <pc:sldMk cId="3178838407" sldId="285"/>
            <ac:spMk id="11" creationId="{84D4D76B-95BF-1B06-EB08-E34B57316387}"/>
          </ac:spMkLst>
        </pc:spChg>
        <pc:spChg chg="add mod">
          <ac:chgData name="hakhiyektianto.19071@mhs.its.ac.id" userId="9ad897d1-5b52-4f08-af7f-d1165d843747" providerId="ADAL" clId="{E6E8EB95-D7A8-4CAA-B90D-78841A00C0E0}" dt="2022-12-21T10:33:34.326" v="707"/>
          <ac:spMkLst>
            <pc:docMk/>
            <pc:sldMk cId="3178838407" sldId="285"/>
            <ac:spMk id="12" creationId="{76AB91F9-94A6-F9FF-99CE-E5ACD0C353B9}"/>
          </ac:spMkLst>
        </pc:spChg>
        <pc:spChg chg="add mod">
          <ac:chgData name="hakhiyektianto.19071@mhs.its.ac.id" userId="9ad897d1-5b52-4f08-af7f-d1165d843747" providerId="ADAL" clId="{E6E8EB95-D7A8-4CAA-B90D-78841A00C0E0}" dt="2022-12-21T10:33:34.326" v="707"/>
          <ac:spMkLst>
            <pc:docMk/>
            <pc:sldMk cId="3178838407" sldId="285"/>
            <ac:spMk id="13" creationId="{D426603C-FB22-4058-1EC5-BC54EAB678DB}"/>
          </ac:spMkLst>
        </pc:spChg>
        <pc:spChg chg="add mod">
          <ac:chgData name="hakhiyektianto.19071@mhs.its.ac.id" userId="9ad897d1-5b52-4f08-af7f-d1165d843747" providerId="ADAL" clId="{E6E8EB95-D7A8-4CAA-B90D-78841A00C0E0}" dt="2022-12-21T10:48:14.130" v="944"/>
          <ac:spMkLst>
            <pc:docMk/>
            <pc:sldMk cId="3178838407" sldId="285"/>
            <ac:spMk id="14" creationId="{DC3E1285-6B46-AFCE-8A3C-17FDA4F6088A}"/>
          </ac:spMkLst>
        </pc:spChg>
      </pc:sldChg>
      <pc:sldChg chg="addSp delSp modSp del mod">
        <pc:chgData name="hakhiyektianto.19071@mhs.its.ac.id" userId="9ad897d1-5b52-4f08-af7f-d1165d843747" providerId="ADAL" clId="{E6E8EB95-D7A8-4CAA-B90D-78841A00C0E0}" dt="2022-12-21T10:26:07.898" v="633" actId="47"/>
        <pc:sldMkLst>
          <pc:docMk/>
          <pc:sldMk cId="1372498134" sldId="286"/>
        </pc:sldMkLst>
        <pc:spChg chg="del mod">
          <ac:chgData name="hakhiyektianto.19071@mhs.its.ac.id" userId="9ad897d1-5b52-4f08-af7f-d1165d843747" providerId="ADAL" clId="{E6E8EB95-D7A8-4CAA-B90D-78841A00C0E0}" dt="2022-12-21T08:50:18.025" v="2"/>
          <ac:spMkLst>
            <pc:docMk/>
            <pc:sldMk cId="1372498134" sldId="286"/>
            <ac:spMk id="4" creationId="{2E8A0813-8D0E-5829-5255-8309B8FD04FF}"/>
          </ac:spMkLst>
        </pc:spChg>
        <pc:spChg chg="add del mod">
          <ac:chgData name="hakhiyektianto.19071@mhs.its.ac.id" userId="9ad897d1-5b52-4f08-af7f-d1165d843747" providerId="ADAL" clId="{E6E8EB95-D7A8-4CAA-B90D-78841A00C0E0}" dt="2022-12-21T08:50:45.422" v="11"/>
          <ac:spMkLst>
            <pc:docMk/>
            <pc:sldMk cId="1372498134" sldId="286"/>
            <ac:spMk id="6" creationId="{E22B13D6-A2B7-75EA-6049-7188A570B48D}"/>
          </ac:spMkLst>
        </pc:spChg>
        <pc:spChg chg="add del mod">
          <ac:chgData name="hakhiyektianto.19071@mhs.its.ac.id" userId="9ad897d1-5b52-4f08-af7f-d1165d843747" providerId="ADAL" clId="{E6E8EB95-D7A8-4CAA-B90D-78841A00C0E0}" dt="2022-12-21T08:50:37.093" v="10"/>
          <ac:spMkLst>
            <pc:docMk/>
            <pc:sldMk cId="1372498134" sldId="286"/>
            <ac:spMk id="7" creationId="{6209C7BE-57CD-7664-6762-F06CD12D9C08}"/>
          </ac:spMkLst>
        </pc:spChg>
        <pc:spChg chg="add del mod">
          <ac:chgData name="hakhiyektianto.19071@mhs.its.ac.id" userId="9ad897d1-5b52-4f08-af7f-d1165d843747" providerId="ADAL" clId="{E6E8EB95-D7A8-4CAA-B90D-78841A00C0E0}" dt="2022-12-21T08:50:36.379" v="9"/>
          <ac:spMkLst>
            <pc:docMk/>
            <pc:sldMk cId="1372498134" sldId="286"/>
            <ac:spMk id="9" creationId="{41C0379A-5A0D-60DF-9794-526EE02F7495}"/>
          </ac:spMkLst>
        </pc:spChg>
        <pc:graphicFrameChg chg="add del mod">
          <ac:chgData name="hakhiyektianto.19071@mhs.its.ac.id" userId="9ad897d1-5b52-4f08-af7f-d1165d843747" providerId="ADAL" clId="{E6E8EB95-D7A8-4CAA-B90D-78841A00C0E0}" dt="2022-12-21T08:50:37.093" v="10"/>
          <ac:graphicFrameMkLst>
            <pc:docMk/>
            <pc:sldMk cId="1372498134" sldId="286"/>
            <ac:graphicFrameMk id="8" creationId="{955B4361-AAAA-22B6-04EC-356C792285DC}"/>
          </ac:graphicFrameMkLst>
        </pc:graphicFrameChg>
        <pc:graphicFrameChg chg="add del mod">
          <ac:chgData name="hakhiyektianto.19071@mhs.its.ac.id" userId="9ad897d1-5b52-4f08-af7f-d1165d843747" providerId="ADAL" clId="{E6E8EB95-D7A8-4CAA-B90D-78841A00C0E0}" dt="2022-12-21T08:50:36.379" v="9"/>
          <ac:graphicFrameMkLst>
            <pc:docMk/>
            <pc:sldMk cId="1372498134" sldId="286"/>
            <ac:graphicFrameMk id="10" creationId="{14A62043-8019-3C2C-F259-326A4203D47D}"/>
          </ac:graphicFrameMkLst>
        </pc:graphicFrameChg>
        <pc:picChg chg="add mod">
          <ac:chgData name="hakhiyektianto.19071@mhs.its.ac.id" userId="9ad897d1-5b52-4f08-af7f-d1165d843747" providerId="ADAL" clId="{E6E8EB95-D7A8-4CAA-B90D-78841A00C0E0}" dt="2022-12-21T08:50:18.025" v="2"/>
          <ac:picMkLst>
            <pc:docMk/>
            <pc:sldMk cId="1372498134" sldId="286"/>
            <ac:picMk id="5" creationId="{2B0B4AB0-9040-6CF4-F15A-ECEB4489C75E}"/>
          </ac:picMkLst>
        </pc:picChg>
        <pc:picChg chg="add mod">
          <ac:chgData name="hakhiyektianto.19071@mhs.its.ac.id" userId="9ad897d1-5b52-4f08-af7f-d1165d843747" providerId="ADAL" clId="{E6E8EB95-D7A8-4CAA-B90D-78841A00C0E0}" dt="2022-12-21T08:50:45.422" v="11"/>
          <ac:picMkLst>
            <pc:docMk/>
            <pc:sldMk cId="1372498134" sldId="286"/>
            <ac:picMk id="11" creationId="{AB22AEE5-6094-10EA-1351-5B12D3F7DB31}"/>
          </ac:picMkLst>
        </pc:picChg>
        <pc:picChg chg="del">
          <ac:chgData name="hakhiyektianto.19071@mhs.its.ac.id" userId="9ad897d1-5b52-4f08-af7f-d1165d843747" providerId="ADAL" clId="{E6E8EB95-D7A8-4CAA-B90D-78841A00C0E0}" dt="2022-12-21T08:50:19.751" v="3" actId="478"/>
          <ac:picMkLst>
            <pc:docMk/>
            <pc:sldMk cId="1372498134" sldId="286"/>
            <ac:picMk id="2050" creationId="{1481C1C3-D9A9-3B11-D03E-B8DC410B90AE}"/>
          </ac:picMkLst>
        </pc:picChg>
      </pc:sldChg>
      <pc:sldChg chg="del">
        <pc:chgData name="hakhiyektianto.19071@mhs.its.ac.id" userId="9ad897d1-5b52-4f08-af7f-d1165d843747" providerId="ADAL" clId="{E6E8EB95-D7A8-4CAA-B90D-78841A00C0E0}" dt="2022-12-21T10:26:14.868" v="634" actId="47"/>
        <pc:sldMkLst>
          <pc:docMk/>
          <pc:sldMk cId="3734173443" sldId="287"/>
        </pc:sldMkLst>
      </pc:sldChg>
      <pc:sldChg chg="add del">
        <pc:chgData name="hakhiyektianto.19071@mhs.its.ac.id" userId="9ad897d1-5b52-4f08-af7f-d1165d843747" providerId="ADAL" clId="{E6E8EB95-D7A8-4CAA-B90D-78841A00C0E0}" dt="2022-12-21T09:44:54.221" v="74" actId="47"/>
        <pc:sldMkLst>
          <pc:docMk/>
          <pc:sldMk cId="341724617" sldId="288"/>
        </pc:sldMkLst>
      </pc:sldChg>
      <pc:sldChg chg="modSp add mod">
        <pc:chgData name="hakhiyektianto.19071@mhs.its.ac.id" userId="9ad897d1-5b52-4f08-af7f-d1165d843747" providerId="ADAL" clId="{E6E8EB95-D7A8-4CAA-B90D-78841A00C0E0}" dt="2022-12-21T10:59:44.102" v="1074"/>
        <pc:sldMkLst>
          <pc:docMk/>
          <pc:sldMk cId="1537012640" sldId="288"/>
        </pc:sldMkLst>
        <pc:spChg chg="mod">
          <ac:chgData name="hakhiyektianto.19071@mhs.its.ac.id" userId="9ad897d1-5b52-4f08-af7f-d1165d843747" providerId="ADAL" clId="{E6E8EB95-D7A8-4CAA-B90D-78841A00C0E0}" dt="2022-12-21T10:10:55.245" v="500" actId="2711"/>
          <ac:spMkLst>
            <pc:docMk/>
            <pc:sldMk cId="1537012640" sldId="288"/>
            <ac:spMk id="2" creationId="{53A09614-5A76-42BC-74F5-93AF032F38BC}"/>
          </ac:spMkLst>
        </pc:spChg>
        <pc:spChg chg="mod">
          <ac:chgData name="hakhiyektianto.19071@mhs.its.ac.id" userId="9ad897d1-5b52-4f08-af7f-d1165d843747" providerId="ADAL" clId="{E6E8EB95-D7A8-4CAA-B90D-78841A00C0E0}" dt="2022-12-21T10:10:55.245" v="500" actId="2711"/>
          <ac:spMkLst>
            <pc:docMk/>
            <pc:sldMk cId="1537012640" sldId="288"/>
            <ac:spMk id="3" creationId="{EA5E0043-C1E2-8358-A903-1AF9480A3FC4}"/>
          </ac:spMkLst>
        </pc:spChg>
        <pc:spChg chg="mod">
          <ac:chgData name="hakhiyektianto.19071@mhs.its.ac.id" userId="9ad897d1-5b52-4f08-af7f-d1165d843747" providerId="ADAL" clId="{E6E8EB95-D7A8-4CAA-B90D-78841A00C0E0}" dt="2022-12-21T10:10:55.245" v="500" actId="2711"/>
          <ac:spMkLst>
            <pc:docMk/>
            <pc:sldMk cId="1537012640" sldId="288"/>
            <ac:spMk id="4" creationId="{5FF52FC8-5E59-F1B0-42BE-6B592B8C0424}"/>
          </ac:spMkLst>
        </pc:spChg>
        <pc:spChg chg="mod">
          <ac:chgData name="hakhiyektianto.19071@mhs.its.ac.id" userId="9ad897d1-5b52-4f08-af7f-d1165d843747" providerId="ADAL" clId="{E6E8EB95-D7A8-4CAA-B90D-78841A00C0E0}" dt="2022-12-21T10:10:55.245" v="500" actId="2711"/>
          <ac:spMkLst>
            <pc:docMk/>
            <pc:sldMk cId="1537012640" sldId="288"/>
            <ac:spMk id="5" creationId="{1B48F8C7-10A6-B46D-3DDB-06763890403B}"/>
          </ac:spMkLst>
        </pc:spChg>
        <pc:spChg chg="mod">
          <ac:chgData name="hakhiyektianto.19071@mhs.its.ac.id" userId="9ad897d1-5b52-4f08-af7f-d1165d843747" providerId="ADAL" clId="{E6E8EB95-D7A8-4CAA-B90D-78841A00C0E0}" dt="2022-12-21T10:10:55.245" v="500" actId="2711"/>
          <ac:spMkLst>
            <pc:docMk/>
            <pc:sldMk cId="1537012640" sldId="288"/>
            <ac:spMk id="6" creationId="{C5D736AB-5AF7-8E68-E8C0-789803F4B2CE}"/>
          </ac:spMkLst>
        </pc:spChg>
        <pc:spChg chg="mod">
          <ac:chgData name="hakhiyektianto.19071@mhs.its.ac.id" userId="9ad897d1-5b52-4f08-af7f-d1165d843747" providerId="ADAL" clId="{E6E8EB95-D7A8-4CAA-B90D-78841A00C0E0}" dt="2022-12-21T10:55:10.923" v="1025"/>
          <ac:spMkLst>
            <pc:docMk/>
            <pc:sldMk cId="1537012640" sldId="288"/>
            <ac:spMk id="7" creationId="{3359590F-2205-47F0-C170-DB90EA42FCEB}"/>
          </ac:spMkLst>
        </pc:spChg>
        <pc:spChg chg="mod">
          <ac:chgData name="hakhiyektianto.19071@mhs.its.ac.id" userId="9ad897d1-5b52-4f08-af7f-d1165d843747" providerId="ADAL" clId="{E6E8EB95-D7A8-4CAA-B90D-78841A00C0E0}" dt="2022-12-21T10:55:32.584" v="1026"/>
          <ac:spMkLst>
            <pc:docMk/>
            <pc:sldMk cId="1537012640" sldId="288"/>
            <ac:spMk id="8" creationId="{ABFE5545-40B6-B06B-D6ED-EE5DEC844937}"/>
          </ac:spMkLst>
        </pc:spChg>
        <pc:spChg chg="mod">
          <ac:chgData name="hakhiyektianto.19071@mhs.its.ac.id" userId="9ad897d1-5b52-4f08-af7f-d1165d843747" providerId="ADAL" clId="{E6E8EB95-D7A8-4CAA-B90D-78841A00C0E0}" dt="2022-12-21T10:55:53.760" v="1035"/>
          <ac:spMkLst>
            <pc:docMk/>
            <pc:sldMk cId="1537012640" sldId="288"/>
            <ac:spMk id="9" creationId="{8766AEC8-7B83-FBCD-F20A-77AF30411EF0}"/>
          </ac:spMkLst>
        </pc:spChg>
        <pc:spChg chg="mod">
          <ac:chgData name="hakhiyektianto.19071@mhs.its.ac.id" userId="9ad897d1-5b52-4f08-af7f-d1165d843747" providerId="ADAL" clId="{E6E8EB95-D7A8-4CAA-B90D-78841A00C0E0}" dt="2022-12-21T10:56:06.552" v="1036"/>
          <ac:spMkLst>
            <pc:docMk/>
            <pc:sldMk cId="1537012640" sldId="288"/>
            <ac:spMk id="10" creationId="{7C74AF97-6DE1-4B4B-D6C4-8CFD837E6C38}"/>
          </ac:spMkLst>
        </pc:spChg>
        <pc:spChg chg="mod">
          <ac:chgData name="hakhiyektianto.19071@mhs.its.ac.id" userId="9ad897d1-5b52-4f08-af7f-d1165d843747" providerId="ADAL" clId="{E6E8EB95-D7A8-4CAA-B90D-78841A00C0E0}" dt="2022-12-21T10:56:21.372" v="1037"/>
          <ac:spMkLst>
            <pc:docMk/>
            <pc:sldMk cId="1537012640" sldId="288"/>
            <ac:spMk id="11" creationId="{9AE649AE-2C57-0A7F-C2DF-BDC028E22F7A}"/>
          </ac:spMkLst>
        </pc:spChg>
        <pc:spChg chg="mod">
          <ac:chgData name="hakhiyektianto.19071@mhs.its.ac.id" userId="9ad897d1-5b52-4f08-af7f-d1165d843747" providerId="ADAL" clId="{E6E8EB95-D7A8-4CAA-B90D-78841A00C0E0}" dt="2022-12-21T10:56:55.886" v="1038"/>
          <ac:spMkLst>
            <pc:docMk/>
            <pc:sldMk cId="1537012640" sldId="288"/>
            <ac:spMk id="12" creationId="{C11717CD-EAF7-20D5-F330-83D43186CDB5}"/>
          </ac:spMkLst>
        </pc:spChg>
        <pc:spChg chg="mod">
          <ac:chgData name="hakhiyektianto.19071@mhs.its.ac.id" userId="9ad897d1-5b52-4f08-af7f-d1165d843747" providerId="ADAL" clId="{E6E8EB95-D7A8-4CAA-B90D-78841A00C0E0}" dt="2022-12-21T10:57:13.095" v="1039"/>
          <ac:spMkLst>
            <pc:docMk/>
            <pc:sldMk cId="1537012640" sldId="288"/>
            <ac:spMk id="13" creationId="{2B8A0E10-45B8-A808-B4B7-5C0EA31F8C09}"/>
          </ac:spMkLst>
        </pc:spChg>
        <pc:spChg chg="mod">
          <ac:chgData name="hakhiyektianto.19071@mhs.its.ac.id" userId="9ad897d1-5b52-4f08-af7f-d1165d843747" providerId="ADAL" clId="{E6E8EB95-D7A8-4CAA-B90D-78841A00C0E0}" dt="2022-12-21T10:59:44.102" v="1074"/>
          <ac:spMkLst>
            <pc:docMk/>
            <pc:sldMk cId="1537012640" sldId="288"/>
            <ac:spMk id="14" creationId="{132CF2C3-107C-F32A-F8C5-5B6D27AC3215}"/>
          </ac:spMkLst>
        </pc:spChg>
      </pc:sldChg>
      <pc:sldChg chg="addSp delSp modSp add mod">
        <pc:chgData name="hakhiyektianto.19071@mhs.its.ac.id" userId="9ad897d1-5b52-4f08-af7f-d1165d843747" providerId="ADAL" clId="{E6E8EB95-D7A8-4CAA-B90D-78841A00C0E0}" dt="2022-12-21T11:00:37.537" v="1079"/>
        <pc:sldMkLst>
          <pc:docMk/>
          <pc:sldMk cId="1598424230" sldId="289"/>
        </pc:sldMkLst>
        <pc:spChg chg="mod">
          <ac:chgData name="hakhiyektianto.19071@mhs.its.ac.id" userId="9ad897d1-5b52-4f08-af7f-d1165d843747" providerId="ADAL" clId="{E6E8EB95-D7A8-4CAA-B90D-78841A00C0E0}" dt="2022-12-21T10:11:10.011" v="501" actId="2711"/>
          <ac:spMkLst>
            <pc:docMk/>
            <pc:sldMk cId="1598424230" sldId="289"/>
            <ac:spMk id="2" creationId="{53A09614-5A76-42BC-74F5-93AF032F38BC}"/>
          </ac:spMkLst>
        </pc:spChg>
        <pc:spChg chg="mod">
          <ac:chgData name="hakhiyektianto.19071@mhs.its.ac.id" userId="9ad897d1-5b52-4f08-af7f-d1165d843747" providerId="ADAL" clId="{E6E8EB95-D7A8-4CAA-B90D-78841A00C0E0}" dt="2022-12-21T10:11:10.011" v="501" actId="2711"/>
          <ac:spMkLst>
            <pc:docMk/>
            <pc:sldMk cId="1598424230" sldId="289"/>
            <ac:spMk id="3" creationId="{EA5E0043-C1E2-8358-A903-1AF9480A3FC4}"/>
          </ac:spMkLst>
        </pc:spChg>
        <pc:spChg chg="del mod">
          <ac:chgData name="hakhiyektianto.19071@mhs.its.ac.id" userId="9ad897d1-5b52-4f08-af7f-d1165d843747" providerId="ADAL" clId="{E6E8EB95-D7A8-4CAA-B90D-78841A00C0E0}" dt="2022-12-21T11:00:37.081" v="1078" actId="478"/>
          <ac:spMkLst>
            <pc:docMk/>
            <pc:sldMk cId="1598424230" sldId="289"/>
            <ac:spMk id="4" creationId="{5FF52FC8-5E59-F1B0-42BE-6B592B8C0424}"/>
          </ac:spMkLst>
        </pc:spChg>
        <pc:spChg chg="del mod">
          <ac:chgData name="hakhiyektianto.19071@mhs.its.ac.id" userId="9ad897d1-5b52-4f08-af7f-d1165d843747" providerId="ADAL" clId="{E6E8EB95-D7A8-4CAA-B90D-78841A00C0E0}" dt="2022-12-21T11:00:37.081" v="1078" actId="478"/>
          <ac:spMkLst>
            <pc:docMk/>
            <pc:sldMk cId="1598424230" sldId="289"/>
            <ac:spMk id="5" creationId="{1B48F8C7-10A6-B46D-3DDB-06763890403B}"/>
          </ac:spMkLst>
        </pc:spChg>
        <pc:spChg chg="del mod">
          <ac:chgData name="hakhiyektianto.19071@mhs.its.ac.id" userId="9ad897d1-5b52-4f08-af7f-d1165d843747" providerId="ADAL" clId="{E6E8EB95-D7A8-4CAA-B90D-78841A00C0E0}" dt="2022-12-21T11:00:37.081" v="1078" actId="478"/>
          <ac:spMkLst>
            <pc:docMk/>
            <pc:sldMk cId="1598424230" sldId="289"/>
            <ac:spMk id="6" creationId="{C5D736AB-5AF7-8E68-E8C0-789803F4B2CE}"/>
          </ac:spMkLst>
        </pc:spChg>
        <pc:spChg chg="del mod">
          <ac:chgData name="hakhiyektianto.19071@mhs.its.ac.id" userId="9ad897d1-5b52-4f08-af7f-d1165d843747" providerId="ADAL" clId="{E6E8EB95-D7A8-4CAA-B90D-78841A00C0E0}" dt="2022-12-21T11:00:37.081" v="1078" actId="478"/>
          <ac:spMkLst>
            <pc:docMk/>
            <pc:sldMk cId="1598424230" sldId="289"/>
            <ac:spMk id="7" creationId="{3359590F-2205-47F0-C170-DB90EA42FCEB}"/>
          </ac:spMkLst>
        </pc:spChg>
        <pc:spChg chg="del mod">
          <ac:chgData name="hakhiyektianto.19071@mhs.its.ac.id" userId="9ad897d1-5b52-4f08-af7f-d1165d843747" providerId="ADAL" clId="{E6E8EB95-D7A8-4CAA-B90D-78841A00C0E0}" dt="2022-12-21T11:00:37.081" v="1078" actId="478"/>
          <ac:spMkLst>
            <pc:docMk/>
            <pc:sldMk cId="1598424230" sldId="289"/>
            <ac:spMk id="8" creationId="{ABFE5545-40B6-B06B-D6ED-EE5DEC844937}"/>
          </ac:spMkLst>
        </pc:spChg>
        <pc:spChg chg="del mod">
          <ac:chgData name="hakhiyektianto.19071@mhs.its.ac.id" userId="9ad897d1-5b52-4f08-af7f-d1165d843747" providerId="ADAL" clId="{E6E8EB95-D7A8-4CAA-B90D-78841A00C0E0}" dt="2022-12-21T11:00:37.081" v="1078" actId="478"/>
          <ac:spMkLst>
            <pc:docMk/>
            <pc:sldMk cId="1598424230" sldId="289"/>
            <ac:spMk id="9" creationId="{8766AEC8-7B83-FBCD-F20A-77AF30411EF0}"/>
          </ac:spMkLst>
        </pc:spChg>
        <pc:spChg chg="del mod">
          <ac:chgData name="hakhiyektianto.19071@mhs.its.ac.id" userId="9ad897d1-5b52-4f08-af7f-d1165d843747" providerId="ADAL" clId="{E6E8EB95-D7A8-4CAA-B90D-78841A00C0E0}" dt="2022-12-21T11:00:37.081" v="1078" actId="478"/>
          <ac:spMkLst>
            <pc:docMk/>
            <pc:sldMk cId="1598424230" sldId="289"/>
            <ac:spMk id="10" creationId="{7C74AF97-6DE1-4B4B-D6C4-8CFD837E6C38}"/>
          </ac:spMkLst>
        </pc:spChg>
        <pc:spChg chg="del mod">
          <ac:chgData name="hakhiyektianto.19071@mhs.its.ac.id" userId="9ad897d1-5b52-4f08-af7f-d1165d843747" providerId="ADAL" clId="{E6E8EB95-D7A8-4CAA-B90D-78841A00C0E0}" dt="2022-12-21T11:00:37.081" v="1078" actId="478"/>
          <ac:spMkLst>
            <pc:docMk/>
            <pc:sldMk cId="1598424230" sldId="289"/>
            <ac:spMk id="11" creationId="{9AE649AE-2C57-0A7F-C2DF-BDC028E22F7A}"/>
          </ac:spMkLst>
        </pc:spChg>
        <pc:spChg chg="del mod">
          <ac:chgData name="hakhiyektianto.19071@mhs.its.ac.id" userId="9ad897d1-5b52-4f08-af7f-d1165d843747" providerId="ADAL" clId="{E6E8EB95-D7A8-4CAA-B90D-78841A00C0E0}" dt="2022-12-21T11:00:37.081" v="1078" actId="478"/>
          <ac:spMkLst>
            <pc:docMk/>
            <pc:sldMk cId="1598424230" sldId="289"/>
            <ac:spMk id="12" creationId="{C11717CD-EAF7-20D5-F330-83D43186CDB5}"/>
          </ac:spMkLst>
        </pc:spChg>
        <pc:spChg chg="del mod">
          <ac:chgData name="hakhiyektianto.19071@mhs.its.ac.id" userId="9ad897d1-5b52-4f08-af7f-d1165d843747" providerId="ADAL" clId="{E6E8EB95-D7A8-4CAA-B90D-78841A00C0E0}" dt="2022-12-21T11:00:37.081" v="1078" actId="478"/>
          <ac:spMkLst>
            <pc:docMk/>
            <pc:sldMk cId="1598424230" sldId="289"/>
            <ac:spMk id="13" creationId="{2B8A0E10-45B8-A808-B4B7-5C0EA31F8C09}"/>
          </ac:spMkLst>
        </pc:spChg>
        <pc:spChg chg="del mod">
          <ac:chgData name="hakhiyektianto.19071@mhs.its.ac.id" userId="9ad897d1-5b52-4f08-af7f-d1165d843747" providerId="ADAL" clId="{E6E8EB95-D7A8-4CAA-B90D-78841A00C0E0}" dt="2022-12-21T11:00:37.081" v="1078" actId="478"/>
          <ac:spMkLst>
            <pc:docMk/>
            <pc:sldMk cId="1598424230" sldId="289"/>
            <ac:spMk id="14" creationId="{132CF2C3-107C-F32A-F8C5-5B6D27AC3215}"/>
          </ac:spMkLst>
        </pc:spChg>
        <pc:spChg chg="add mod">
          <ac:chgData name="hakhiyektianto.19071@mhs.its.ac.id" userId="9ad897d1-5b52-4f08-af7f-d1165d843747" providerId="ADAL" clId="{E6E8EB95-D7A8-4CAA-B90D-78841A00C0E0}" dt="2022-12-21T11:00:37.537" v="1079"/>
          <ac:spMkLst>
            <pc:docMk/>
            <pc:sldMk cId="1598424230" sldId="289"/>
            <ac:spMk id="15" creationId="{D2D9F5F2-2138-4B73-04B2-519C4487B675}"/>
          </ac:spMkLst>
        </pc:spChg>
        <pc:spChg chg="add mod">
          <ac:chgData name="hakhiyektianto.19071@mhs.its.ac.id" userId="9ad897d1-5b52-4f08-af7f-d1165d843747" providerId="ADAL" clId="{E6E8EB95-D7A8-4CAA-B90D-78841A00C0E0}" dt="2022-12-21T11:00:37.537" v="1079"/>
          <ac:spMkLst>
            <pc:docMk/>
            <pc:sldMk cId="1598424230" sldId="289"/>
            <ac:spMk id="16" creationId="{4A496D95-6B7C-7BF5-985F-B7375671BF11}"/>
          </ac:spMkLst>
        </pc:spChg>
        <pc:spChg chg="add mod">
          <ac:chgData name="hakhiyektianto.19071@mhs.its.ac.id" userId="9ad897d1-5b52-4f08-af7f-d1165d843747" providerId="ADAL" clId="{E6E8EB95-D7A8-4CAA-B90D-78841A00C0E0}" dt="2022-12-21T11:00:37.537" v="1079"/>
          <ac:spMkLst>
            <pc:docMk/>
            <pc:sldMk cId="1598424230" sldId="289"/>
            <ac:spMk id="17" creationId="{312D1300-6CEB-5738-83E0-476FD333CEEF}"/>
          </ac:spMkLst>
        </pc:spChg>
        <pc:spChg chg="add mod">
          <ac:chgData name="hakhiyektianto.19071@mhs.its.ac.id" userId="9ad897d1-5b52-4f08-af7f-d1165d843747" providerId="ADAL" clId="{E6E8EB95-D7A8-4CAA-B90D-78841A00C0E0}" dt="2022-12-21T11:00:37.537" v="1079"/>
          <ac:spMkLst>
            <pc:docMk/>
            <pc:sldMk cId="1598424230" sldId="289"/>
            <ac:spMk id="18" creationId="{0269E177-0964-6993-B305-3C5D52C69685}"/>
          </ac:spMkLst>
        </pc:spChg>
        <pc:spChg chg="add mod">
          <ac:chgData name="hakhiyektianto.19071@mhs.its.ac.id" userId="9ad897d1-5b52-4f08-af7f-d1165d843747" providerId="ADAL" clId="{E6E8EB95-D7A8-4CAA-B90D-78841A00C0E0}" dt="2022-12-21T11:00:37.537" v="1079"/>
          <ac:spMkLst>
            <pc:docMk/>
            <pc:sldMk cId="1598424230" sldId="289"/>
            <ac:spMk id="19" creationId="{89769E54-7290-67C2-5B91-C4F93FA1E9D2}"/>
          </ac:spMkLst>
        </pc:spChg>
        <pc:spChg chg="add mod">
          <ac:chgData name="hakhiyektianto.19071@mhs.its.ac.id" userId="9ad897d1-5b52-4f08-af7f-d1165d843747" providerId="ADAL" clId="{E6E8EB95-D7A8-4CAA-B90D-78841A00C0E0}" dt="2022-12-21T11:00:37.537" v="1079"/>
          <ac:spMkLst>
            <pc:docMk/>
            <pc:sldMk cId="1598424230" sldId="289"/>
            <ac:spMk id="20" creationId="{2225F02F-1E21-9509-D155-36A5DE53E4E5}"/>
          </ac:spMkLst>
        </pc:spChg>
        <pc:spChg chg="add mod">
          <ac:chgData name="hakhiyektianto.19071@mhs.its.ac.id" userId="9ad897d1-5b52-4f08-af7f-d1165d843747" providerId="ADAL" clId="{E6E8EB95-D7A8-4CAA-B90D-78841A00C0E0}" dt="2022-12-21T11:00:37.537" v="1079"/>
          <ac:spMkLst>
            <pc:docMk/>
            <pc:sldMk cId="1598424230" sldId="289"/>
            <ac:spMk id="21" creationId="{C8E953D3-2CB4-8758-2377-4875F281D989}"/>
          </ac:spMkLst>
        </pc:spChg>
        <pc:spChg chg="add mod">
          <ac:chgData name="hakhiyektianto.19071@mhs.its.ac.id" userId="9ad897d1-5b52-4f08-af7f-d1165d843747" providerId="ADAL" clId="{E6E8EB95-D7A8-4CAA-B90D-78841A00C0E0}" dt="2022-12-21T11:00:37.537" v="1079"/>
          <ac:spMkLst>
            <pc:docMk/>
            <pc:sldMk cId="1598424230" sldId="289"/>
            <ac:spMk id="22" creationId="{C91CACD2-1B3F-436C-F940-A1B443B7D2EF}"/>
          </ac:spMkLst>
        </pc:spChg>
        <pc:spChg chg="add mod">
          <ac:chgData name="hakhiyektianto.19071@mhs.its.ac.id" userId="9ad897d1-5b52-4f08-af7f-d1165d843747" providerId="ADAL" clId="{E6E8EB95-D7A8-4CAA-B90D-78841A00C0E0}" dt="2022-12-21T11:00:37.537" v="1079"/>
          <ac:spMkLst>
            <pc:docMk/>
            <pc:sldMk cId="1598424230" sldId="289"/>
            <ac:spMk id="23" creationId="{B120AED2-343B-CCDA-DF7F-E3ECF1E4A76B}"/>
          </ac:spMkLst>
        </pc:spChg>
        <pc:spChg chg="add mod">
          <ac:chgData name="hakhiyektianto.19071@mhs.its.ac.id" userId="9ad897d1-5b52-4f08-af7f-d1165d843747" providerId="ADAL" clId="{E6E8EB95-D7A8-4CAA-B90D-78841A00C0E0}" dt="2022-12-21T11:00:37.537" v="1079"/>
          <ac:spMkLst>
            <pc:docMk/>
            <pc:sldMk cId="1598424230" sldId="289"/>
            <ac:spMk id="24" creationId="{F975E2F4-2A7A-6435-94A2-E8235CFB1519}"/>
          </ac:spMkLst>
        </pc:spChg>
        <pc:spChg chg="add mod">
          <ac:chgData name="hakhiyektianto.19071@mhs.its.ac.id" userId="9ad897d1-5b52-4f08-af7f-d1165d843747" providerId="ADAL" clId="{E6E8EB95-D7A8-4CAA-B90D-78841A00C0E0}" dt="2022-12-21T11:00:37.537" v="1079"/>
          <ac:spMkLst>
            <pc:docMk/>
            <pc:sldMk cId="1598424230" sldId="289"/>
            <ac:spMk id="25" creationId="{8C26060B-DEE2-F81D-7A1F-220109C65E78}"/>
          </ac:spMkLst>
        </pc:spChg>
      </pc:sldChg>
      <pc:sldChg chg="addSp delSp modSp add mod">
        <pc:chgData name="hakhiyektianto.19071@mhs.its.ac.id" userId="9ad897d1-5b52-4f08-af7f-d1165d843747" providerId="ADAL" clId="{E6E8EB95-D7A8-4CAA-B90D-78841A00C0E0}" dt="2022-12-21T11:06:53.890" v="1148" actId="255"/>
        <pc:sldMkLst>
          <pc:docMk/>
          <pc:sldMk cId="3009714461" sldId="290"/>
        </pc:sldMkLst>
        <pc:spChg chg="mod">
          <ac:chgData name="hakhiyektianto.19071@mhs.its.ac.id" userId="9ad897d1-5b52-4f08-af7f-d1165d843747" providerId="ADAL" clId="{E6E8EB95-D7A8-4CAA-B90D-78841A00C0E0}" dt="2022-12-21T10:55:38.831" v="1034" actId="20577"/>
          <ac:spMkLst>
            <pc:docMk/>
            <pc:sldMk cId="3009714461" sldId="290"/>
            <ac:spMk id="2" creationId="{53A09614-5A76-42BC-74F5-93AF032F38BC}"/>
          </ac:spMkLst>
        </pc:spChg>
        <pc:spChg chg="mod">
          <ac:chgData name="hakhiyektianto.19071@mhs.its.ac.id" userId="9ad897d1-5b52-4f08-af7f-d1165d843747" providerId="ADAL" clId="{E6E8EB95-D7A8-4CAA-B90D-78841A00C0E0}" dt="2022-12-21T11:06:53.890" v="1148" actId="255"/>
          <ac:spMkLst>
            <pc:docMk/>
            <pc:sldMk cId="3009714461" sldId="290"/>
            <ac:spMk id="3" creationId="{EA5E0043-C1E2-8358-A903-1AF9480A3FC4}"/>
          </ac:spMkLst>
        </pc:spChg>
        <pc:spChg chg="del mod">
          <ac:chgData name="hakhiyektianto.19071@mhs.its.ac.id" userId="9ad897d1-5b52-4f08-af7f-d1165d843747" providerId="ADAL" clId="{E6E8EB95-D7A8-4CAA-B90D-78841A00C0E0}" dt="2022-12-21T11:00:45.218" v="1080" actId="478"/>
          <ac:spMkLst>
            <pc:docMk/>
            <pc:sldMk cId="3009714461" sldId="290"/>
            <ac:spMk id="4" creationId="{5FF52FC8-5E59-F1B0-42BE-6B592B8C0424}"/>
          </ac:spMkLst>
        </pc:spChg>
        <pc:spChg chg="del mod">
          <ac:chgData name="hakhiyektianto.19071@mhs.its.ac.id" userId="9ad897d1-5b52-4f08-af7f-d1165d843747" providerId="ADAL" clId="{E6E8EB95-D7A8-4CAA-B90D-78841A00C0E0}" dt="2022-12-21T11:00:45.218" v="1080" actId="478"/>
          <ac:spMkLst>
            <pc:docMk/>
            <pc:sldMk cId="3009714461" sldId="290"/>
            <ac:spMk id="5" creationId="{1B48F8C7-10A6-B46D-3DDB-06763890403B}"/>
          </ac:spMkLst>
        </pc:spChg>
        <pc:spChg chg="del mod">
          <ac:chgData name="hakhiyektianto.19071@mhs.its.ac.id" userId="9ad897d1-5b52-4f08-af7f-d1165d843747" providerId="ADAL" clId="{E6E8EB95-D7A8-4CAA-B90D-78841A00C0E0}" dt="2022-12-21T11:00:45.218" v="1080" actId="478"/>
          <ac:spMkLst>
            <pc:docMk/>
            <pc:sldMk cId="3009714461" sldId="290"/>
            <ac:spMk id="6" creationId="{C5D736AB-5AF7-8E68-E8C0-789803F4B2CE}"/>
          </ac:spMkLst>
        </pc:spChg>
        <pc:spChg chg="del mod">
          <ac:chgData name="hakhiyektianto.19071@mhs.its.ac.id" userId="9ad897d1-5b52-4f08-af7f-d1165d843747" providerId="ADAL" clId="{E6E8EB95-D7A8-4CAA-B90D-78841A00C0E0}" dt="2022-12-21T11:00:45.218" v="1080" actId="478"/>
          <ac:spMkLst>
            <pc:docMk/>
            <pc:sldMk cId="3009714461" sldId="290"/>
            <ac:spMk id="7" creationId="{3359590F-2205-47F0-C170-DB90EA42FCEB}"/>
          </ac:spMkLst>
        </pc:spChg>
        <pc:spChg chg="del mod">
          <ac:chgData name="hakhiyektianto.19071@mhs.its.ac.id" userId="9ad897d1-5b52-4f08-af7f-d1165d843747" providerId="ADAL" clId="{E6E8EB95-D7A8-4CAA-B90D-78841A00C0E0}" dt="2022-12-21T11:00:45.218" v="1080" actId="478"/>
          <ac:spMkLst>
            <pc:docMk/>
            <pc:sldMk cId="3009714461" sldId="290"/>
            <ac:spMk id="8" creationId="{ABFE5545-40B6-B06B-D6ED-EE5DEC844937}"/>
          </ac:spMkLst>
        </pc:spChg>
        <pc:spChg chg="del mod">
          <ac:chgData name="hakhiyektianto.19071@mhs.its.ac.id" userId="9ad897d1-5b52-4f08-af7f-d1165d843747" providerId="ADAL" clId="{E6E8EB95-D7A8-4CAA-B90D-78841A00C0E0}" dt="2022-12-21T11:00:45.218" v="1080" actId="478"/>
          <ac:spMkLst>
            <pc:docMk/>
            <pc:sldMk cId="3009714461" sldId="290"/>
            <ac:spMk id="9" creationId="{8766AEC8-7B83-FBCD-F20A-77AF30411EF0}"/>
          </ac:spMkLst>
        </pc:spChg>
        <pc:spChg chg="del mod">
          <ac:chgData name="hakhiyektianto.19071@mhs.its.ac.id" userId="9ad897d1-5b52-4f08-af7f-d1165d843747" providerId="ADAL" clId="{E6E8EB95-D7A8-4CAA-B90D-78841A00C0E0}" dt="2022-12-21T11:00:45.218" v="1080" actId="478"/>
          <ac:spMkLst>
            <pc:docMk/>
            <pc:sldMk cId="3009714461" sldId="290"/>
            <ac:spMk id="10" creationId="{7C74AF97-6DE1-4B4B-D6C4-8CFD837E6C38}"/>
          </ac:spMkLst>
        </pc:spChg>
        <pc:spChg chg="del mod">
          <ac:chgData name="hakhiyektianto.19071@mhs.its.ac.id" userId="9ad897d1-5b52-4f08-af7f-d1165d843747" providerId="ADAL" clId="{E6E8EB95-D7A8-4CAA-B90D-78841A00C0E0}" dt="2022-12-21T11:00:45.218" v="1080" actId="478"/>
          <ac:spMkLst>
            <pc:docMk/>
            <pc:sldMk cId="3009714461" sldId="290"/>
            <ac:spMk id="11" creationId="{9AE649AE-2C57-0A7F-C2DF-BDC028E22F7A}"/>
          </ac:spMkLst>
        </pc:spChg>
        <pc:spChg chg="del mod">
          <ac:chgData name="hakhiyektianto.19071@mhs.its.ac.id" userId="9ad897d1-5b52-4f08-af7f-d1165d843747" providerId="ADAL" clId="{E6E8EB95-D7A8-4CAA-B90D-78841A00C0E0}" dt="2022-12-21T11:00:45.218" v="1080" actId="478"/>
          <ac:spMkLst>
            <pc:docMk/>
            <pc:sldMk cId="3009714461" sldId="290"/>
            <ac:spMk id="12" creationId="{C11717CD-EAF7-20D5-F330-83D43186CDB5}"/>
          </ac:spMkLst>
        </pc:spChg>
        <pc:spChg chg="del mod">
          <ac:chgData name="hakhiyektianto.19071@mhs.its.ac.id" userId="9ad897d1-5b52-4f08-af7f-d1165d843747" providerId="ADAL" clId="{E6E8EB95-D7A8-4CAA-B90D-78841A00C0E0}" dt="2022-12-21T11:00:45.218" v="1080" actId="478"/>
          <ac:spMkLst>
            <pc:docMk/>
            <pc:sldMk cId="3009714461" sldId="290"/>
            <ac:spMk id="13" creationId="{2B8A0E10-45B8-A808-B4B7-5C0EA31F8C09}"/>
          </ac:spMkLst>
        </pc:spChg>
        <pc:spChg chg="del mod">
          <ac:chgData name="hakhiyektianto.19071@mhs.its.ac.id" userId="9ad897d1-5b52-4f08-af7f-d1165d843747" providerId="ADAL" clId="{E6E8EB95-D7A8-4CAA-B90D-78841A00C0E0}" dt="2022-12-21T11:00:45.218" v="1080" actId="478"/>
          <ac:spMkLst>
            <pc:docMk/>
            <pc:sldMk cId="3009714461" sldId="290"/>
            <ac:spMk id="14" creationId="{132CF2C3-107C-F32A-F8C5-5B6D27AC3215}"/>
          </ac:spMkLst>
        </pc:spChg>
        <pc:spChg chg="add mod">
          <ac:chgData name="hakhiyektianto.19071@mhs.its.ac.id" userId="9ad897d1-5b52-4f08-af7f-d1165d843747" providerId="ADAL" clId="{E6E8EB95-D7A8-4CAA-B90D-78841A00C0E0}" dt="2022-12-21T11:00:45.919" v="1081"/>
          <ac:spMkLst>
            <pc:docMk/>
            <pc:sldMk cId="3009714461" sldId="290"/>
            <ac:spMk id="15" creationId="{AC28C3FE-AA74-C71F-EE81-2AA84FED3706}"/>
          </ac:spMkLst>
        </pc:spChg>
        <pc:spChg chg="add mod">
          <ac:chgData name="hakhiyektianto.19071@mhs.its.ac.id" userId="9ad897d1-5b52-4f08-af7f-d1165d843747" providerId="ADAL" clId="{E6E8EB95-D7A8-4CAA-B90D-78841A00C0E0}" dt="2022-12-21T11:00:45.919" v="1081"/>
          <ac:spMkLst>
            <pc:docMk/>
            <pc:sldMk cId="3009714461" sldId="290"/>
            <ac:spMk id="16" creationId="{4EEEF4CC-05A0-140A-FA82-F0DB68EDDDB6}"/>
          </ac:spMkLst>
        </pc:spChg>
        <pc:spChg chg="add mod">
          <ac:chgData name="hakhiyektianto.19071@mhs.its.ac.id" userId="9ad897d1-5b52-4f08-af7f-d1165d843747" providerId="ADAL" clId="{E6E8EB95-D7A8-4CAA-B90D-78841A00C0E0}" dt="2022-12-21T11:00:45.919" v="1081"/>
          <ac:spMkLst>
            <pc:docMk/>
            <pc:sldMk cId="3009714461" sldId="290"/>
            <ac:spMk id="17" creationId="{672934F6-B5F3-44C3-9C53-417022888B4D}"/>
          </ac:spMkLst>
        </pc:spChg>
        <pc:spChg chg="add mod">
          <ac:chgData name="hakhiyektianto.19071@mhs.its.ac.id" userId="9ad897d1-5b52-4f08-af7f-d1165d843747" providerId="ADAL" clId="{E6E8EB95-D7A8-4CAA-B90D-78841A00C0E0}" dt="2022-12-21T11:00:45.919" v="1081"/>
          <ac:spMkLst>
            <pc:docMk/>
            <pc:sldMk cId="3009714461" sldId="290"/>
            <ac:spMk id="18" creationId="{59898E0B-3C5C-D29C-FCCC-7861F93EB765}"/>
          </ac:spMkLst>
        </pc:spChg>
        <pc:spChg chg="add mod">
          <ac:chgData name="hakhiyektianto.19071@mhs.its.ac.id" userId="9ad897d1-5b52-4f08-af7f-d1165d843747" providerId="ADAL" clId="{E6E8EB95-D7A8-4CAA-B90D-78841A00C0E0}" dt="2022-12-21T11:00:45.919" v="1081"/>
          <ac:spMkLst>
            <pc:docMk/>
            <pc:sldMk cId="3009714461" sldId="290"/>
            <ac:spMk id="19" creationId="{A947C8E7-060B-96F9-E635-AE75E1908C4D}"/>
          </ac:spMkLst>
        </pc:spChg>
        <pc:spChg chg="add mod">
          <ac:chgData name="hakhiyektianto.19071@mhs.its.ac.id" userId="9ad897d1-5b52-4f08-af7f-d1165d843747" providerId="ADAL" clId="{E6E8EB95-D7A8-4CAA-B90D-78841A00C0E0}" dt="2022-12-21T11:00:45.919" v="1081"/>
          <ac:spMkLst>
            <pc:docMk/>
            <pc:sldMk cId="3009714461" sldId="290"/>
            <ac:spMk id="20" creationId="{B9CFE47F-21CC-59FB-2532-92FB12D96425}"/>
          </ac:spMkLst>
        </pc:spChg>
        <pc:spChg chg="add mod">
          <ac:chgData name="hakhiyektianto.19071@mhs.its.ac.id" userId="9ad897d1-5b52-4f08-af7f-d1165d843747" providerId="ADAL" clId="{E6E8EB95-D7A8-4CAA-B90D-78841A00C0E0}" dt="2022-12-21T11:00:45.919" v="1081"/>
          <ac:spMkLst>
            <pc:docMk/>
            <pc:sldMk cId="3009714461" sldId="290"/>
            <ac:spMk id="21" creationId="{65357732-994F-EE68-1E91-F5DA9BF0AE1E}"/>
          </ac:spMkLst>
        </pc:spChg>
        <pc:spChg chg="add mod">
          <ac:chgData name="hakhiyektianto.19071@mhs.its.ac.id" userId="9ad897d1-5b52-4f08-af7f-d1165d843747" providerId="ADAL" clId="{E6E8EB95-D7A8-4CAA-B90D-78841A00C0E0}" dt="2022-12-21T11:00:45.919" v="1081"/>
          <ac:spMkLst>
            <pc:docMk/>
            <pc:sldMk cId="3009714461" sldId="290"/>
            <ac:spMk id="22" creationId="{C6C4911E-9F24-5EC9-158F-919FF59F404C}"/>
          </ac:spMkLst>
        </pc:spChg>
        <pc:spChg chg="add mod">
          <ac:chgData name="hakhiyektianto.19071@mhs.its.ac.id" userId="9ad897d1-5b52-4f08-af7f-d1165d843747" providerId="ADAL" clId="{E6E8EB95-D7A8-4CAA-B90D-78841A00C0E0}" dt="2022-12-21T11:00:45.919" v="1081"/>
          <ac:spMkLst>
            <pc:docMk/>
            <pc:sldMk cId="3009714461" sldId="290"/>
            <ac:spMk id="23" creationId="{8969C656-9C06-BE92-DA53-1649F736BA2B}"/>
          </ac:spMkLst>
        </pc:spChg>
        <pc:spChg chg="add mod">
          <ac:chgData name="hakhiyektianto.19071@mhs.its.ac.id" userId="9ad897d1-5b52-4f08-af7f-d1165d843747" providerId="ADAL" clId="{E6E8EB95-D7A8-4CAA-B90D-78841A00C0E0}" dt="2022-12-21T11:00:45.919" v="1081"/>
          <ac:spMkLst>
            <pc:docMk/>
            <pc:sldMk cId="3009714461" sldId="290"/>
            <ac:spMk id="24" creationId="{4B2CA50A-0A46-0461-27FF-359FBA1781C3}"/>
          </ac:spMkLst>
        </pc:spChg>
        <pc:spChg chg="add mod">
          <ac:chgData name="hakhiyektianto.19071@mhs.its.ac.id" userId="9ad897d1-5b52-4f08-af7f-d1165d843747" providerId="ADAL" clId="{E6E8EB95-D7A8-4CAA-B90D-78841A00C0E0}" dt="2022-12-21T11:00:45.919" v="1081"/>
          <ac:spMkLst>
            <pc:docMk/>
            <pc:sldMk cId="3009714461" sldId="290"/>
            <ac:spMk id="25" creationId="{8DEDDB79-ACC0-9BDA-A0AD-B5A7CDF691D0}"/>
          </ac:spMkLst>
        </pc:spChg>
      </pc:sldChg>
      <pc:sldChg chg="addSp delSp modSp add mod">
        <pc:chgData name="hakhiyektianto.19071@mhs.its.ac.id" userId="9ad897d1-5b52-4f08-af7f-d1165d843747" providerId="ADAL" clId="{E6E8EB95-D7A8-4CAA-B90D-78841A00C0E0}" dt="2022-12-21T11:06:43.854" v="1147" actId="255"/>
        <pc:sldMkLst>
          <pc:docMk/>
          <pc:sldMk cId="2683718137" sldId="291"/>
        </pc:sldMkLst>
        <pc:spChg chg="mod">
          <ac:chgData name="hakhiyektianto.19071@mhs.its.ac.id" userId="9ad897d1-5b52-4f08-af7f-d1165d843747" providerId="ADAL" clId="{E6E8EB95-D7A8-4CAA-B90D-78841A00C0E0}" dt="2022-12-21T10:11:37.743" v="504" actId="2711"/>
          <ac:spMkLst>
            <pc:docMk/>
            <pc:sldMk cId="2683718137" sldId="291"/>
            <ac:spMk id="2" creationId="{53A09614-5A76-42BC-74F5-93AF032F38BC}"/>
          </ac:spMkLst>
        </pc:spChg>
        <pc:spChg chg="mod">
          <ac:chgData name="hakhiyektianto.19071@mhs.its.ac.id" userId="9ad897d1-5b52-4f08-af7f-d1165d843747" providerId="ADAL" clId="{E6E8EB95-D7A8-4CAA-B90D-78841A00C0E0}" dt="2022-12-21T11:06:43.854" v="1147" actId="255"/>
          <ac:spMkLst>
            <pc:docMk/>
            <pc:sldMk cId="2683718137" sldId="291"/>
            <ac:spMk id="3" creationId="{EA5E0043-C1E2-8358-A903-1AF9480A3FC4}"/>
          </ac:spMkLst>
        </pc:spChg>
        <pc:spChg chg="del mod">
          <ac:chgData name="hakhiyektianto.19071@mhs.its.ac.id" userId="9ad897d1-5b52-4f08-af7f-d1165d843747" providerId="ADAL" clId="{E6E8EB95-D7A8-4CAA-B90D-78841A00C0E0}" dt="2022-12-21T11:00:52.288" v="1082" actId="478"/>
          <ac:spMkLst>
            <pc:docMk/>
            <pc:sldMk cId="2683718137" sldId="291"/>
            <ac:spMk id="4" creationId="{5FF52FC8-5E59-F1B0-42BE-6B592B8C0424}"/>
          </ac:spMkLst>
        </pc:spChg>
        <pc:spChg chg="del mod">
          <ac:chgData name="hakhiyektianto.19071@mhs.its.ac.id" userId="9ad897d1-5b52-4f08-af7f-d1165d843747" providerId="ADAL" clId="{E6E8EB95-D7A8-4CAA-B90D-78841A00C0E0}" dt="2022-12-21T11:00:52.288" v="1082" actId="478"/>
          <ac:spMkLst>
            <pc:docMk/>
            <pc:sldMk cId="2683718137" sldId="291"/>
            <ac:spMk id="5" creationId="{1B48F8C7-10A6-B46D-3DDB-06763890403B}"/>
          </ac:spMkLst>
        </pc:spChg>
        <pc:spChg chg="del mod">
          <ac:chgData name="hakhiyektianto.19071@mhs.its.ac.id" userId="9ad897d1-5b52-4f08-af7f-d1165d843747" providerId="ADAL" clId="{E6E8EB95-D7A8-4CAA-B90D-78841A00C0E0}" dt="2022-12-21T11:00:52.288" v="1082" actId="478"/>
          <ac:spMkLst>
            <pc:docMk/>
            <pc:sldMk cId="2683718137" sldId="291"/>
            <ac:spMk id="6" creationId="{C5D736AB-5AF7-8E68-E8C0-789803F4B2CE}"/>
          </ac:spMkLst>
        </pc:spChg>
        <pc:spChg chg="del mod">
          <ac:chgData name="hakhiyektianto.19071@mhs.its.ac.id" userId="9ad897d1-5b52-4f08-af7f-d1165d843747" providerId="ADAL" clId="{E6E8EB95-D7A8-4CAA-B90D-78841A00C0E0}" dt="2022-12-21T11:00:52.288" v="1082" actId="478"/>
          <ac:spMkLst>
            <pc:docMk/>
            <pc:sldMk cId="2683718137" sldId="291"/>
            <ac:spMk id="7" creationId="{3359590F-2205-47F0-C170-DB90EA42FCEB}"/>
          </ac:spMkLst>
        </pc:spChg>
        <pc:spChg chg="del mod">
          <ac:chgData name="hakhiyektianto.19071@mhs.its.ac.id" userId="9ad897d1-5b52-4f08-af7f-d1165d843747" providerId="ADAL" clId="{E6E8EB95-D7A8-4CAA-B90D-78841A00C0E0}" dt="2022-12-21T11:00:52.288" v="1082" actId="478"/>
          <ac:spMkLst>
            <pc:docMk/>
            <pc:sldMk cId="2683718137" sldId="291"/>
            <ac:spMk id="8" creationId="{ABFE5545-40B6-B06B-D6ED-EE5DEC844937}"/>
          </ac:spMkLst>
        </pc:spChg>
        <pc:spChg chg="del mod">
          <ac:chgData name="hakhiyektianto.19071@mhs.its.ac.id" userId="9ad897d1-5b52-4f08-af7f-d1165d843747" providerId="ADAL" clId="{E6E8EB95-D7A8-4CAA-B90D-78841A00C0E0}" dt="2022-12-21T11:00:52.288" v="1082" actId="478"/>
          <ac:spMkLst>
            <pc:docMk/>
            <pc:sldMk cId="2683718137" sldId="291"/>
            <ac:spMk id="9" creationId="{8766AEC8-7B83-FBCD-F20A-77AF30411EF0}"/>
          </ac:spMkLst>
        </pc:spChg>
        <pc:spChg chg="del mod">
          <ac:chgData name="hakhiyektianto.19071@mhs.its.ac.id" userId="9ad897d1-5b52-4f08-af7f-d1165d843747" providerId="ADAL" clId="{E6E8EB95-D7A8-4CAA-B90D-78841A00C0E0}" dt="2022-12-21T11:00:52.288" v="1082" actId="478"/>
          <ac:spMkLst>
            <pc:docMk/>
            <pc:sldMk cId="2683718137" sldId="291"/>
            <ac:spMk id="10" creationId="{7C74AF97-6DE1-4B4B-D6C4-8CFD837E6C38}"/>
          </ac:spMkLst>
        </pc:spChg>
        <pc:spChg chg="del mod">
          <ac:chgData name="hakhiyektianto.19071@mhs.its.ac.id" userId="9ad897d1-5b52-4f08-af7f-d1165d843747" providerId="ADAL" clId="{E6E8EB95-D7A8-4CAA-B90D-78841A00C0E0}" dt="2022-12-21T11:00:52.288" v="1082" actId="478"/>
          <ac:spMkLst>
            <pc:docMk/>
            <pc:sldMk cId="2683718137" sldId="291"/>
            <ac:spMk id="11" creationId="{9AE649AE-2C57-0A7F-C2DF-BDC028E22F7A}"/>
          </ac:spMkLst>
        </pc:spChg>
        <pc:spChg chg="del mod">
          <ac:chgData name="hakhiyektianto.19071@mhs.its.ac.id" userId="9ad897d1-5b52-4f08-af7f-d1165d843747" providerId="ADAL" clId="{E6E8EB95-D7A8-4CAA-B90D-78841A00C0E0}" dt="2022-12-21T11:00:52.288" v="1082" actId="478"/>
          <ac:spMkLst>
            <pc:docMk/>
            <pc:sldMk cId="2683718137" sldId="291"/>
            <ac:spMk id="12" creationId="{C11717CD-EAF7-20D5-F330-83D43186CDB5}"/>
          </ac:spMkLst>
        </pc:spChg>
        <pc:spChg chg="del mod">
          <ac:chgData name="hakhiyektianto.19071@mhs.its.ac.id" userId="9ad897d1-5b52-4f08-af7f-d1165d843747" providerId="ADAL" clId="{E6E8EB95-D7A8-4CAA-B90D-78841A00C0E0}" dt="2022-12-21T11:00:52.288" v="1082" actId="478"/>
          <ac:spMkLst>
            <pc:docMk/>
            <pc:sldMk cId="2683718137" sldId="291"/>
            <ac:spMk id="13" creationId="{2B8A0E10-45B8-A808-B4B7-5C0EA31F8C09}"/>
          </ac:spMkLst>
        </pc:spChg>
        <pc:spChg chg="del mod">
          <ac:chgData name="hakhiyektianto.19071@mhs.its.ac.id" userId="9ad897d1-5b52-4f08-af7f-d1165d843747" providerId="ADAL" clId="{E6E8EB95-D7A8-4CAA-B90D-78841A00C0E0}" dt="2022-12-21T11:00:52.288" v="1082" actId="478"/>
          <ac:spMkLst>
            <pc:docMk/>
            <pc:sldMk cId="2683718137" sldId="291"/>
            <ac:spMk id="14" creationId="{132CF2C3-107C-F32A-F8C5-5B6D27AC3215}"/>
          </ac:spMkLst>
        </pc:spChg>
        <pc:spChg chg="add mod">
          <ac:chgData name="hakhiyektianto.19071@mhs.its.ac.id" userId="9ad897d1-5b52-4f08-af7f-d1165d843747" providerId="ADAL" clId="{E6E8EB95-D7A8-4CAA-B90D-78841A00C0E0}" dt="2022-12-21T11:00:52.710" v="1083"/>
          <ac:spMkLst>
            <pc:docMk/>
            <pc:sldMk cId="2683718137" sldId="291"/>
            <ac:spMk id="15" creationId="{11095DAC-6CBF-35C9-A0FA-C0BA7980F2D7}"/>
          </ac:spMkLst>
        </pc:spChg>
        <pc:spChg chg="add mod">
          <ac:chgData name="hakhiyektianto.19071@mhs.its.ac.id" userId="9ad897d1-5b52-4f08-af7f-d1165d843747" providerId="ADAL" clId="{E6E8EB95-D7A8-4CAA-B90D-78841A00C0E0}" dt="2022-12-21T11:00:52.710" v="1083"/>
          <ac:spMkLst>
            <pc:docMk/>
            <pc:sldMk cId="2683718137" sldId="291"/>
            <ac:spMk id="16" creationId="{3B52CA09-0056-1C86-BAAF-508BAF5384F2}"/>
          </ac:spMkLst>
        </pc:spChg>
        <pc:spChg chg="add mod">
          <ac:chgData name="hakhiyektianto.19071@mhs.its.ac.id" userId="9ad897d1-5b52-4f08-af7f-d1165d843747" providerId="ADAL" clId="{E6E8EB95-D7A8-4CAA-B90D-78841A00C0E0}" dt="2022-12-21T11:00:52.710" v="1083"/>
          <ac:spMkLst>
            <pc:docMk/>
            <pc:sldMk cId="2683718137" sldId="291"/>
            <ac:spMk id="17" creationId="{AA124963-CF46-F4E7-8B62-9403265960C0}"/>
          </ac:spMkLst>
        </pc:spChg>
        <pc:spChg chg="add mod">
          <ac:chgData name="hakhiyektianto.19071@mhs.its.ac.id" userId="9ad897d1-5b52-4f08-af7f-d1165d843747" providerId="ADAL" clId="{E6E8EB95-D7A8-4CAA-B90D-78841A00C0E0}" dt="2022-12-21T11:00:52.710" v="1083"/>
          <ac:spMkLst>
            <pc:docMk/>
            <pc:sldMk cId="2683718137" sldId="291"/>
            <ac:spMk id="18" creationId="{B7B196C2-797B-7E28-4990-379D44AB3BA8}"/>
          </ac:spMkLst>
        </pc:spChg>
        <pc:spChg chg="add mod">
          <ac:chgData name="hakhiyektianto.19071@mhs.its.ac.id" userId="9ad897d1-5b52-4f08-af7f-d1165d843747" providerId="ADAL" clId="{E6E8EB95-D7A8-4CAA-B90D-78841A00C0E0}" dt="2022-12-21T11:00:52.710" v="1083"/>
          <ac:spMkLst>
            <pc:docMk/>
            <pc:sldMk cId="2683718137" sldId="291"/>
            <ac:spMk id="19" creationId="{A28922A7-1984-52FE-25A2-F750E195D6B5}"/>
          </ac:spMkLst>
        </pc:spChg>
        <pc:spChg chg="add mod">
          <ac:chgData name="hakhiyektianto.19071@mhs.its.ac.id" userId="9ad897d1-5b52-4f08-af7f-d1165d843747" providerId="ADAL" clId="{E6E8EB95-D7A8-4CAA-B90D-78841A00C0E0}" dt="2022-12-21T11:00:52.710" v="1083"/>
          <ac:spMkLst>
            <pc:docMk/>
            <pc:sldMk cId="2683718137" sldId="291"/>
            <ac:spMk id="20" creationId="{E2F73566-B6AC-4FF1-2B54-E17D702631CF}"/>
          </ac:spMkLst>
        </pc:spChg>
        <pc:spChg chg="add mod">
          <ac:chgData name="hakhiyektianto.19071@mhs.its.ac.id" userId="9ad897d1-5b52-4f08-af7f-d1165d843747" providerId="ADAL" clId="{E6E8EB95-D7A8-4CAA-B90D-78841A00C0E0}" dt="2022-12-21T11:00:52.710" v="1083"/>
          <ac:spMkLst>
            <pc:docMk/>
            <pc:sldMk cId="2683718137" sldId="291"/>
            <ac:spMk id="21" creationId="{DF24F69D-4964-084F-1B75-1A986A171010}"/>
          </ac:spMkLst>
        </pc:spChg>
        <pc:spChg chg="add mod">
          <ac:chgData name="hakhiyektianto.19071@mhs.its.ac.id" userId="9ad897d1-5b52-4f08-af7f-d1165d843747" providerId="ADAL" clId="{E6E8EB95-D7A8-4CAA-B90D-78841A00C0E0}" dt="2022-12-21T11:00:52.710" v="1083"/>
          <ac:spMkLst>
            <pc:docMk/>
            <pc:sldMk cId="2683718137" sldId="291"/>
            <ac:spMk id="22" creationId="{5BB9A88A-ABC4-56B4-687F-7C82EF1B3027}"/>
          </ac:spMkLst>
        </pc:spChg>
        <pc:spChg chg="add mod">
          <ac:chgData name="hakhiyektianto.19071@mhs.its.ac.id" userId="9ad897d1-5b52-4f08-af7f-d1165d843747" providerId="ADAL" clId="{E6E8EB95-D7A8-4CAA-B90D-78841A00C0E0}" dt="2022-12-21T11:00:52.710" v="1083"/>
          <ac:spMkLst>
            <pc:docMk/>
            <pc:sldMk cId="2683718137" sldId="291"/>
            <ac:spMk id="23" creationId="{CB080DC9-F43E-08AF-1E9D-8A7A33F548CD}"/>
          </ac:spMkLst>
        </pc:spChg>
        <pc:spChg chg="add mod">
          <ac:chgData name="hakhiyektianto.19071@mhs.its.ac.id" userId="9ad897d1-5b52-4f08-af7f-d1165d843747" providerId="ADAL" clId="{E6E8EB95-D7A8-4CAA-B90D-78841A00C0E0}" dt="2022-12-21T11:00:52.710" v="1083"/>
          <ac:spMkLst>
            <pc:docMk/>
            <pc:sldMk cId="2683718137" sldId="291"/>
            <ac:spMk id="24" creationId="{45B589BA-C806-B888-F15E-9E61EFCA3690}"/>
          </ac:spMkLst>
        </pc:spChg>
        <pc:spChg chg="add mod">
          <ac:chgData name="hakhiyektianto.19071@mhs.its.ac.id" userId="9ad897d1-5b52-4f08-af7f-d1165d843747" providerId="ADAL" clId="{E6E8EB95-D7A8-4CAA-B90D-78841A00C0E0}" dt="2022-12-21T11:00:52.710" v="1083"/>
          <ac:spMkLst>
            <pc:docMk/>
            <pc:sldMk cId="2683718137" sldId="291"/>
            <ac:spMk id="25" creationId="{3810BD03-F705-7F71-9565-89CCB3CBA07D}"/>
          </ac:spMkLst>
        </pc:spChg>
      </pc:sldChg>
      <pc:sldChg chg="addSp delSp modSp add mod">
        <pc:chgData name="hakhiyektianto.19071@mhs.its.ac.id" userId="9ad897d1-5b52-4f08-af7f-d1165d843747" providerId="ADAL" clId="{E6E8EB95-D7A8-4CAA-B90D-78841A00C0E0}" dt="2022-12-21T11:01:00.681" v="1085"/>
        <pc:sldMkLst>
          <pc:docMk/>
          <pc:sldMk cId="288456946" sldId="292"/>
        </pc:sldMkLst>
        <pc:spChg chg="mod">
          <ac:chgData name="hakhiyektianto.19071@mhs.its.ac.id" userId="9ad897d1-5b52-4f08-af7f-d1165d843747" providerId="ADAL" clId="{E6E8EB95-D7A8-4CAA-B90D-78841A00C0E0}" dt="2022-12-21T10:11:50.917" v="505" actId="2711"/>
          <ac:spMkLst>
            <pc:docMk/>
            <pc:sldMk cId="288456946" sldId="292"/>
            <ac:spMk id="2" creationId="{53A09614-5A76-42BC-74F5-93AF032F38BC}"/>
          </ac:spMkLst>
        </pc:spChg>
        <pc:spChg chg="del mod">
          <ac:chgData name="hakhiyektianto.19071@mhs.its.ac.id" userId="9ad897d1-5b52-4f08-af7f-d1165d843747" providerId="ADAL" clId="{E6E8EB95-D7A8-4CAA-B90D-78841A00C0E0}" dt="2022-12-21T09:59:42.738" v="321"/>
          <ac:spMkLst>
            <pc:docMk/>
            <pc:sldMk cId="288456946" sldId="292"/>
            <ac:spMk id="3" creationId="{EA5E0043-C1E2-8358-A903-1AF9480A3FC4}"/>
          </ac:spMkLst>
        </pc:spChg>
        <pc:spChg chg="del mod">
          <ac:chgData name="hakhiyektianto.19071@mhs.its.ac.id" userId="9ad897d1-5b52-4f08-af7f-d1165d843747" providerId="ADAL" clId="{E6E8EB95-D7A8-4CAA-B90D-78841A00C0E0}" dt="2022-12-21T11:01:00.220" v="1084" actId="478"/>
          <ac:spMkLst>
            <pc:docMk/>
            <pc:sldMk cId="288456946" sldId="292"/>
            <ac:spMk id="4" creationId="{5FF52FC8-5E59-F1B0-42BE-6B592B8C0424}"/>
          </ac:spMkLst>
        </pc:spChg>
        <pc:spChg chg="del mod">
          <ac:chgData name="hakhiyektianto.19071@mhs.its.ac.id" userId="9ad897d1-5b52-4f08-af7f-d1165d843747" providerId="ADAL" clId="{E6E8EB95-D7A8-4CAA-B90D-78841A00C0E0}" dt="2022-12-21T11:01:00.220" v="1084" actId="478"/>
          <ac:spMkLst>
            <pc:docMk/>
            <pc:sldMk cId="288456946" sldId="292"/>
            <ac:spMk id="5" creationId="{1B48F8C7-10A6-B46D-3DDB-06763890403B}"/>
          </ac:spMkLst>
        </pc:spChg>
        <pc:spChg chg="del mod">
          <ac:chgData name="hakhiyektianto.19071@mhs.its.ac.id" userId="9ad897d1-5b52-4f08-af7f-d1165d843747" providerId="ADAL" clId="{E6E8EB95-D7A8-4CAA-B90D-78841A00C0E0}" dt="2022-12-21T11:01:00.220" v="1084" actId="478"/>
          <ac:spMkLst>
            <pc:docMk/>
            <pc:sldMk cId="288456946" sldId="292"/>
            <ac:spMk id="6" creationId="{C5D736AB-5AF7-8E68-E8C0-789803F4B2CE}"/>
          </ac:spMkLst>
        </pc:spChg>
        <pc:spChg chg="del mod">
          <ac:chgData name="hakhiyektianto.19071@mhs.its.ac.id" userId="9ad897d1-5b52-4f08-af7f-d1165d843747" providerId="ADAL" clId="{E6E8EB95-D7A8-4CAA-B90D-78841A00C0E0}" dt="2022-12-21T11:01:00.220" v="1084" actId="478"/>
          <ac:spMkLst>
            <pc:docMk/>
            <pc:sldMk cId="288456946" sldId="292"/>
            <ac:spMk id="7" creationId="{3359590F-2205-47F0-C170-DB90EA42FCEB}"/>
          </ac:spMkLst>
        </pc:spChg>
        <pc:spChg chg="del mod">
          <ac:chgData name="hakhiyektianto.19071@mhs.its.ac.id" userId="9ad897d1-5b52-4f08-af7f-d1165d843747" providerId="ADAL" clId="{E6E8EB95-D7A8-4CAA-B90D-78841A00C0E0}" dt="2022-12-21T11:01:00.220" v="1084" actId="478"/>
          <ac:spMkLst>
            <pc:docMk/>
            <pc:sldMk cId="288456946" sldId="292"/>
            <ac:spMk id="8" creationId="{ABFE5545-40B6-B06B-D6ED-EE5DEC844937}"/>
          </ac:spMkLst>
        </pc:spChg>
        <pc:spChg chg="del mod">
          <ac:chgData name="hakhiyektianto.19071@mhs.its.ac.id" userId="9ad897d1-5b52-4f08-af7f-d1165d843747" providerId="ADAL" clId="{E6E8EB95-D7A8-4CAA-B90D-78841A00C0E0}" dt="2022-12-21T11:01:00.220" v="1084" actId="478"/>
          <ac:spMkLst>
            <pc:docMk/>
            <pc:sldMk cId="288456946" sldId="292"/>
            <ac:spMk id="9" creationId="{8766AEC8-7B83-FBCD-F20A-77AF30411EF0}"/>
          </ac:spMkLst>
        </pc:spChg>
        <pc:spChg chg="del mod">
          <ac:chgData name="hakhiyektianto.19071@mhs.its.ac.id" userId="9ad897d1-5b52-4f08-af7f-d1165d843747" providerId="ADAL" clId="{E6E8EB95-D7A8-4CAA-B90D-78841A00C0E0}" dt="2022-12-21T11:01:00.220" v="1084" actId="478"/>
          <ac:spMkLst>
            <pc:docMk/>
            <pc:sldMk cId="288456946" sldId="292"/>
            <ac:spMk id="10" creationId="{7C74AF97-6DE1-4B4B-D6C4-8CFD837E6C38}"/>
          </ac:spMkLst>
        </pc:spChg>
        <pc:spChg chg="del mod">
          <ac:chgData name="hakhiyektianto.19071@mhs.its.ac.id" userId="9ad897d1-5b52-4f08-af7f-d1165d843747" providerId="ADAL" clId="{E6E8EB95-D7A8-4CAA-B90D-78841A00C0E0}" dt="2022-12-21T11:01:00.220" v="1084" actId="478"/>
          <ac:spMkLst>
            <pc:docMk/>
            <pc:sldMk cId="288456946" sldId="292"/>
            <ac:spMk id="11" creationId="{9AE649AE-2C57-0A7F-C2DF-BDC028E22F7A}"/>
          </ac:spMkLst>
        </pc:spChg>
        <pc:spChg chg="del mod">
          <ac:chgData name="hakhiyektianto.19071@mhs.its.ac.id" userId="9ad897d1-5b52-4f08-af7f-d1165d843747" providerId="ADAL" clId="{E6E8EB95-D7A8-4CAA-B90D-78841A00C0E0}" dt="2022-12-21T11:01:00.220" v="1084" actId="478"/>
          <ac:spMkLst>
            <pc:docMk/>
            <pc:sldMk cId="288456946" sldId="292"/>
            <ac:spMk id="12" creationId="{C11717CD-EAF7-20D5-F330-83D43186CDB5}"/>
          </ac:spMkLst>
        </pc:spChg>
        <pc:spChg chg="del mod">
          <ac:chgData name="hakhiyektianto.19071@mhs.its.ac.id" userId="9ad897d1-5b52-4f08-af7f-d1165d843747" providerId="ADAL" clId="{E6E8EB95-D7A8-4CAA-B90D-78841A00C0E0}" dt="2022-12-21T11:01:00.220" v="1084" actId="478"/>
          <ac:spMkLst>
            <pc:docMk/>
            <pc:sldMk cId="288456946" sldId="292"/>
            <ac:spMk id="13" creationId="{2B8A0E10-45B8-A808-B4B7-5C0EA31F8C09}"/>
          </ac:spMkLst>
        </pc:spChg>
        <pc:spChg chg="del mod">
          <ac:chgData name="hakhiyektianto.19071@mhs.its.ac.id" userId="9ad897d1-5b52-4f08-af7f-d1165d843747" providerId="ADAL" clId="{E6E8EB95-D7A8-4CAA-B90D-78841A00C0E0}" dt="2022-12-21T11:01:00.220" v="1084" actId="478"/>
          <ac:spMkLst>
            <pc:docMk/>
            <pc:sldMk cId="288456946" sldId="292"/>
            <ac:spMk id="14" creationId="{132CF2C3-107C-F32A-F8C5-5B6D27AC3215}"/>
          </ac:spMkLst>
        </pc:spChg>
        <pc:spChg chg="add mod">
          <ac:chgData name="hakhiyektianto.19071@mhs.its.ac.id" userId="9ad897d1-5b52-4f08-af7f-d1165d843747" providerId="ADAL" clId="{E6E8EB95-D7A8-4CAA-B90D-78841A00C0E0}" dt="2022-12-21T11:01:00.681" v="1085"/>
          <ac:spMkLst>
            <pc:docMk/>
            <pc:sldMk cId="288456946" sldId="292"/>
            <ac:spMk id="16" creationId="{666F7ADB-40B3-C21A-5C2E-269E4E81C854}"/>
          </ac:spMkLst>
        </pc:spChg>
        <pc:spChg chg="add mod">
          <ac:chgData name="hakhiyektianto.19071@mhs.its.ac.id" userId="9ad897d1-5b52-4f08-af7f-d1165d843747" providerId="ADAL" clId="{E6E8EB95-D7A8-4CAA-B90D-78841A00C0E0}" dt="2022-12-21T11:01:00.681" v="1085"/>
          <ac:spMkLst>
            <pc:docMk/>
            <pc:sldMk cId="288456946" sldId="292"/>
            <ac:spMk id="17" creationId="{BA69E172-58AD-CE70-B384-7E83F9A1267A}"/>
          </ac:spMkLst>
        </pc:spChg>
        <pc:spChg chg="add mod">
          <ac:chgData name="hakhiyektianto.19071@mhs.its.ac.id" userId="9ad897d1-5b52-4f08-af7f-d1165d843747" providerId="ADAL" clId="{E6E8EB95-D7A8-4CAA-B90D-78841A00C0E0}" dt="2022-12-21T11:01:00.681" v="1085"/>
          <ac:spMkLst>
            <pc:docMk/>
            <pc:sldMk cId="288456946" sldId="292"/>
            <ac:spMk id="18" creationId="{458E2F3D-A76B-B872-FAC6-9334B8FCC425}"/>
          </ac:spMkLst>
        </pc:spChg>
        <pc:spChg chg="add mod">
          <ac:chgData name="hakhiyektianto.19071@mhs.its.ac.id" userId="9ad897d1-5b52-4f08-af7f-d1165d843747" providerId="ADAL" clId="{E6E8EB95-D7A8-4CAA-B90D-78841A00C0E0}" dt="2022-12-21T11:01:00.681" v="1085"/>
          <ac:spMkLst>
            <pc:docMk/>
            <pc:sldMk cId="288456946" sldId="292"/>
            <ac:spMk id="19" creationId="{28C74CD3-464F-B2C4-1F5F-DF650BEE85CB}"/>
          </ac:spMkLst>
        </pc:spChg>
        <pc:spChg chg="add mod">
          <ac:chgData name="hakhiyektianto.19071@mhs.its.ac.id" userId="9ad897d1-5b52-4f08-af7f-d1165d843747" providerId="ADAL" clId="{E6E8EB95-D7A8-4CAA-B90D-78841A00C0E0}" dt="2022-12-21T11:01:00.681" v="1085"/>
          <ac:spMkLst>
            <pc:docMk/>
            <pc:sldMk cId="288456946" sldId="292"/>
            <ac:spMk id="20" creationId="{8D21C6ED-ACDC-4224-CDB3-D3D6EB7A0E90}"/>
          </ac:spMkLst>
        </pc:spChg>
        <pc:spChg chg="add mod">
          <ac:chgData name="hakhiyektianto.19071@mhs.its.ac.id" userId="9ad897d1-5b52-4f08-af7f-d1165d843747" providerId="ADAL" clId="{E6E8EB95-D7A8-4CAA-B90D-78841A00C0E0}" dt="2022-12-21T11:01:00.681" v="1085"/>
          <ac:spMkLst>
            <pc:docMk/>
            <pc:sldMk cId="288456946" sldId="292"/>
            <ac:spMk id="21" creationId="{D6220D82-7F06-E2FA-877C-B12F15BEE1DB}"/>
          </ac:spMkLst>
        </pc:spChg>
        <pc:spChg chg="add mod">
          <ac:chgData name="hakhiyektianto.19071@mhs.its.ac.id" userId="9ad897d1-5b52-4f08-af7f-d1165d843747" providerId="ADAL" clId="{E6E8EB95-D7A8-4CAA-B90D-78841A00C0E0}" dt="2022-12-21T11:01:00.681" v="1085"/>
          <ac:spMkLst>
            <pc:docMk/>
            <pc:sldMk cId="288456946" sldId="292"/>
            <ac:spMk id="22" creationId="{DBDEAF13-3534-2F78-94DC-AAF0A0827EBB}"/>
          </ac:spMkLst>
        </pc:spChg>
        <pc:spChg chg="add mod">
          <ac:chgData name="hakhiyektianto.19071@mhs.its.ac.id" userId="9ad897d1-5b52-4f08-af7f-d1165d843747" providerId="ADAL" clId="{E6E8EB95-D7A8-4CAA-B90D-78841A00C0E0}" dt="2022-12-21T11:01:00.681" v="1085"/>
          <ac:spMkLst>
            <pc:docMk/>
            <pc:sldMk cId="288456946" sldId="292"/>
            <ac:spMk id="23" creationId="{243CBC95-BB1C-F91C-780A-3C9FBEC04E65}"/>
          </ac:spMkLst>
        </pc:spChg>
        <pc:spChg chg="add mod">
          <ac:chgData name="hakhiyektianto.19071@mhs.its.ac.id" userId="9ad897d1-5b52-4f08-af7f-d1165d843747" providerId="ADAL" clId="{E6E8EB95-D7A8-4CAA-B90D-78841A00C0E0}" dt="2022-12-21T11:01:00.681" v="1085"/>
          <ac:spMkLst>
            <pc:docMk/>
            <pc:sldMk cId="288456946" sldId="292"/>
            <ac:spMk id="24" creationId="{8A657DBE-280E-DDF0-EE3E-6E5466D62293}"/>
          </ac:spMkLst>
        </pc:spChg>
        <pc:spChg chg="add mod">
          <ac:chgData name="hakhiyektianto.19071@mhs.its.ac.id" userId="9ad897d1-5b52-4f08-af7f-d1165d843747" providerId="ADAL" clId="{E6E8EB95-D7A8-4CAA-B90D-78841A00C0E0}" dt="2022-12-21T11:01:00.681" v="1085"/>
          <ac:spMkLst>
            <pc:docMk/>
            <pc:sldMk cId="288456946" sldId="292"/>
            <ac:spMk id="25" creationId="{CF0208BA-F576-0206-A3BC-E160A56E6FC7}"/>
          </ac:spMkLst>
        </pc:spChg>
        <pc:spChg chg="add mod">
          <ac:chgData name="hakhiyektianto.19071@mhs.its.ac.id" userId="9ad897d1-5b52-4f08-af7f-d1165d843747" providerId="ADAL" clId="{E6E8EB95-D7A8-4CAA-B90D-78841A00C0E0}" dt="2022-12-21T11:01:00.681" v="1085"/>
          <ac:spMkLst>
            <pc:docMk/>
            <pc:sldMk cId="288456946" sldId="292"/>
            <ac:spMk id="26" creationId="{2B2273F6-AF58-2F31-D597-5279487EBD29}"/>
          </ac:spMkLst>
        </pc:spChg>
        <pc:graphicFrameChg chg="add mod">
          <ac:chgData name="hakhiyektianto.19071@mhs.its.ac.id" userId="9ad897d1-5b52-4f08-af7f-d1165d843747" providerId="ADAL" clId="{E6E8EB95-D7A8-4CAA-B90D-78841A00C0E0}" dt="2022-12-21T10:12:04.263" v="506" actId="2711"/>
          <ac:graphicFrameMkLst>
            <pc:docMk/>
            <pc:sldMk cId="288456946" sldId="292"/>
            <ac:graphicFrameMk id="15" creationId="{F68F9533-B8DE-BDD8-BE82-6700A342D920}"/>
          </ac:graphicFrameMkLst>
        </pc:graphicFrameChg>
      </pc:sldChg>
      <pc:sldChg chg="addSp delSp modSp add mod ord">
        <pc:chgData name="hakhiyektianto.19071@mhs.its.ac.id" userId="9ad897d1-5b52-4f08-af7f-d1165d843747" providerId="ADAL" clId="{E6E8EB95-D7A8-4CAA-B90D-78841A00C0E0}" dt="2022-12-21T11:07:28.994" v="1153" actId="20577"/>
        <pc:sldMkLst>
          <pc:docMk/>
          <pc:sldMk cId="3819419557" sldId="293"/>
        </pc:sldMkLst>
        <pc:spChg chg="mod">
          <ac:chgData name="hakhiyektianto.19071@mhs.its.ac.id" userId="9ad897d1-5b52-4f08-af7f-d1165d843747" providerId="ADAL" clId="{E6E8EB95-D7A8-4CAA-B90D-78841A00C0E0}" dt="2022-12-21T10:19:09.105" v="549" actId="5793"/>
          <ac:spMkLst>
            <pc:docMk/>
            <pc:sldMk cId="3819419557" sldId="293"/>
            <ac:spMk id="2" creationId="{53A09614-5A76-42BC-74F5-93AF032F38BC}"/>
          </ac:spMkLst>
        </pc:spChg>
        <pc:spChg chg="del mod">
          <ac:chgData name="hakhiyektianto.19071@mhs.its.ac.id" userId="9ad897d1-5b52-4f08-af7f-d1165d843747" providerId="ADAL" clId="{E6E8EB95-D7A8-4CAA-B90D-78841A00C0E0}" dt="2022-12-21T10:01:22.617" v="348"/>
          <ac:spMkLst>
            <pc:docMk/>
            <pc:sldMk cId="3819419557" sldId="293"/>
            <ac:spMk id="3" creationId="{EA5E0043-C1E2-8358-A903-1AF9480A3FC4}"/>
          </ac:spMkLst>
        </pc:spChg>
        <pc:spChg chg="mod">
          <ac:chgData name="hakhiyektianto.19071@mhs.its.ac.id" userId="9ad897d1-5b52-4f08-af7f-d1165d843747" providerId="ADAL" clId="{E6E8EB95-D7A8-4CAA-B90D-78841A00C0E0}" dt="2022-12-21T10:12:45.911" v="507" actId="2711"/>
          <ac:spMkLst>
            <pc:docMk/>
            <pc:sldMk cId="3819419557" sldId="293"/>
            <ac:spMk id="4" creationId="{5FF52FC8-5E59-F1B0-42BE-6B592B8C0424}"/>
          </ac:spMkLst>
        </pc:spChg>
        <pc:spChg chg="del mod">
          <ac:chgData name="hakhiyektianto.19071@mhs.its.ac.id" userId="9ad897d1-5b52-4f08-af7f-d1165d843747" providerId="ADAL" clId="{E6E8EB95-D7A8-4CAA-B90D-78841A00C0E0}" dt="2022-12-21T11:01:07.119" v="1086" actId="478"/>
          <ac:spMkLst>
            <pc:docMk/>
            <pc:sldMk cId="3819419557" sldId="293"/>
            <ac:spMk id="5" creationId="{1B48F8C7-10A6-B46D-3DDB-06763890403B}"/>
          </ac:spMkLst>
        </pc:spChg>
        <pc:spChg chg="del mod">
          <ac:chgData name="hakhiyektianto.19071@mhs.its.ac.id" userId="9ad897d1-5b52-4f08-af7f-d1165d843747" providerId="ADAL" clId="{E6E8EB95-D7A8-4CAA-B90D-78841A00C0E0}" dt="2022-12-21T11:01:07.119" v="1086" actId="478"/>
          <ac:spMkLst>
            <pc:docMk/>
            <pc:sldMk cId="3819419557" sldId="293"/>
            <ac:spMk id="6" creationId="{C5D736AB-5AF7-8E68-E8C0-789803F4B2CE}"/>
          </ac:spMkLst>
        </pc:spChg>
        <pc:spChg chg="del mod">
          <ac:chgData name="hakhiyektianto.19071@mhs.its.ac.id" userId="9ad897d1-5b52-4f08-af7f-d1165d843747" providerId="ADAL" clId="{E6E8EB95-D7A8-4CAA-B90D-78841A00C0E0}" dt="2022-12-21T11:01:07.119" v="1086" actId="478"/>
          <ac:spMkLst>
            <pc:docMk/>
            <pc:sldMk cId="3819419557" sldId="293"/>
            <ac:spMk id="7" creationId="{3359590F-2205-47F0-C170-DB90EA42FCEB}"/>
          </ac:spMkLst>
        </pc:spChg>
        <pc:spChg chg="del mod">
          <ac:chgData name="hakhiyektianto.19071@mhs.its.ac.id" userId="9ad897d1-5b52-4f08-af7f-d1165d843747" providerId="ADAL" clId="{E6E8EB95-D7A8-4CAA-B90D-78841A00C0E0}" dt="2022-12-21T11:01:07.119" v="1086" actId="478"/>
          <ac:spMkLst>
            <pc:docMk/>
            <pc:sldMk cId="3819419557" sldId="293"/>
            <ac:spMk id="8" creationId="{ABFE5545-40B6-B06B-D6ED-EE5DEC844937}"/>
          </ac:spMkLst>
        </pc:spChg>
        <pc:spChg chg="del mod">
          <ac:chgData name="hakhiyektianto.19071@mhs.its.ac.id" userId="9ad897d1-5b52-4f08-af7f-d1165d843747" providerId="ADAL" clId="{E6E8EB95-D7A8-4CAA-B90D-78841A00C0E0}" dt="2022-12-21T11:01:07.119" v="1086" actId="478"/>
          <ac:spMkLst>
            <pc:docMk/>
            <pc:sldMk cId="3819419557" sldId="293"/>
            <ac:spMk id="9" creationId="{8766AEC8-7B83-FBCD-F20A-77AF30411EF0}"/>
          </ac:spMkLst>
        </pc:spChg>
        <pc:spChg chg="del mod">
          <ac:chgData name="hakhiyektianto.19071@mhs.its.ac.id" userId="9ad897d1-5b52-4f08-af7f-d1165d843747" providerId="ADAL" clId="{E6E8EB95-D7A8-4CAA-B90D-78841A00C0E0}" dt="2022-12-21T11:01:07.119" v="1086" actId="478"/>
          <ac:spMkLst>
            <pc:docMk/>
            <pc:sldMk cId="3819419557" sldId="293"/>
            <ac:spMk id="10" creationId="{7C74AF97-6DE1-4B4B-D6C4-8CFD837E6C38}"/>
          </ac:spMkLst>
        </pc:spChg>
        <pc:spChg chg="del mod">
          <ac:chgData name="hakhiyektianto.19071@mhs.its.ac.id" userId="9ad897d1-5b52-4f08-af7f-d1165d843747" providerId="ADAL" clId="{E6E8EB95-D7A8-4CAA-B90D-78841A00C0E0}" dt="2022-12-21T11:01:07.119" v="1086" actId="478"/>
          <ac:spMkLst>
            <pc:docMk/>
            <pc:sldMk cId="3819419557" sldId="293"/>
            <ac:spMk id="11" creationId="{9AE649AE-2C57-0A7F-C2DF-BDC028E22F7A}"/>
          </ac:spMkLst>
        </pc:spChg>
        <pc:spChg chg="del mod">
          <ac:chgData name="hakhiyektianto.19071@mhs.its.ac.id" userId="9ad897d1-5b52-4f08-af7f-d1165d843747" providerId="ADAL" clId="{E6E8EB95-D7A8-4CAA-B90D-78841A00C0E0}" dt="2022-12-21T11:01:07.119" v="1086" actId="478"/>
          <ac:spMkLst>
            <pc:docMk/>
            <pc:sldMk cId="3819419557" sldId="293"/>
            <ac:spMk id="12" creationId="{C11717CD-EAF7-20D5-F330-83D43186CDB5}"/>
          </ac:spMkLst>
        </pc:spChg>
        <pc:spChg chg="del mod">
          <ac:chgData name="hakhiyektianto.19071@mhs.its.ac.id" userId="9ad897d1-5b52-4f08-af7f-d1165d843747" providerId="ADAL" clId="{E6E8EB95-D7A8-4CAA-B90D-78841A00C0E0}" dt="2022-12-21T11:01:07.119" v="1086" actId="478"/>
          <ac:spMkLst>
            <pc:docMk/>
            <pc:sldMk cId="3819419557" sldId="293"/>
            <ac:spMk id="13" creationId="{2B8A0E10-45B8-A808-B4B7-5C0EA31F8C09}"/>
          </ac:spMkLst>
        </pc:spChg>
        <pc:spChg chg="del mod">
          <ac:chgData name="hakhiyektianto.19071@mhs.its.ac.id" userId="9ad897d1-5b52-4f08-af7f-d1165d843747" providerId="ADAL" clId="{E6E8EB95-D7A8-4CAA-B90D-78841A00C0E0}" dt="2022-12-21T11:01:07.119" v="1086" actId="478"/>
          <ac:spMkLst>
            <pc:docMk/>
            <pc:sldMk cId="3819419557" sldId="293"/>
            <ac:spMk id="14" creationId="{132CF2C3-107C-F32A-F8C5-5B6D27AC3215}"/>
          </ac:spMkLst>
        </pc:spChg>
        <pc:spChg chg="add mod">
          <ac:chgData name="hakhiyektianto.19071@mhs.its.ac.id" userId="9ad897d1-5b52-4f08-af7f-d1165d843747" providerId="ADAL" clId="{E6E8EB95-D7A8-4CAA-B90D-78841A00C0E0}" dt="2022-12-21T11:07:28.994" v="1153" actId="20577"/>
          <ac:spMkLst>
            <pc:docMk/>
            <pc:sldMk cId="3819419557" sldId="293"/>
            <ac:spMk id="17" creationId="{CEDD6663-52CB-2488-9FAA-3B9E873C2FD3}"/>
          </ac:spMkLst>
        </pc:spChg>
        <pc:spChg chg="add mod">
          <ac:chgData name="hakhiyektianto.19071@mhs.its.ac.id" userId="9ad897d1-5b52-4f08-af7f-d1165d843747" providerId="ADAL" clId="{E6E8EB95-D7A8-4CAA-B90D-78841A00C0E0}" dt="2022-12-21T11:01:08.034" v="1087"/>
          <ac:spMkLst>
            <pc:docMk/>
            <pc:sldMk cId="3819419557" sldId="293"/>
            <ac:spMk id="18" creationId="{CDDB58C2-E52D-0BA8-9EA2-765E14F7E5D4}"/>
          </ac:spMkLst>
        </pc:spChg>
        <pc:spChg chg="add mod">
          <ac:chgData name="hakhiyektianto.19071@mhs.its.ac.id" userId="9ad897d1-5b52-4f08-af7f-d1165d843747" providerId="ADAL" clId="{E6E8EB95-D7A8-4CAA-B90D-78841A00C0E0}" dt="2022-12-21T11:01:08.034" v="1087"/>
          <ac:spMkLst>
            <pc:docMk/>
            <pc:sldMk cId="3819419557" sldId="293"/>
            <ac:spMk id="19" creationId="{AB621518-5389-5759-64FC-318C1437DCB8}"/>
          </ac:spMkLst>
        </pc:spChg>
        <pc:spChg chg="add mod">
          <ac:chgData name="hakhiyektianto.19071@mhs.its.ac.id" userId="9ad897d1-5b52-4f08-af7f-d1165d843747" providerId="ADAL" clId="{E6E8EB95-D7A8-4CAA-B90D-78841A00C0E0}" dt="2022-12-21T11:01:08.034" v="1087"/>
          <ac:spMkLst>
            <pc:docMk/>
            <pc:sldMk cId="3819419557" sldId="293"/>
            <ac:spMk id="20" creationId="{BFA62F4B-B52F-E0D5-C573-EE98637871D7}"/>
          </ac:spMkLst>
        </pc:spChg>
        <pc:spChg chg="add mod">
          <ac:chgData name="hakhiyektianto.19071@mhs.its.ac.id" userId="9ad897d1-5b52-4f08-af7f-d1165d843747" providerId="ADAL" clId="{E6E8EB95-D7A8-4CAA-B90D-78841A00C0E0}" dt="2022-12-21T11:01:08.034" v="1087"/>
          <ac:spMkLst>
            <pc:docMk/>
            <pc:sldMk cId="3819419557" sldId="293"/>
            <ac:spMk id="21" creationId="{AF0D358F-C49D-A24E-3424-BF92C39C2F2A}"/>
          </ac:spMkLst>
        </pc:spChg>
        <pc:spChg chg="add mod">
          <ac:chgData name="hakhiyektianto.19071@mhs.its.ac.id" userId="9ad897d1-5b52-4f08-af7f-d1165d843747" providerId="ADAL" clId="{E6E8EB95-D7A8-4CAA-B90D-78841A00C0E0}" dt="2022-12-21T11:01:08.034" v="1087"/>
          <ac:spMkLst>
            <pc:docMk/>
            <pc:sldMk cId="3819419557" sldId="293"/>
            <ac:spMk id="22" creationId="{7B0D89F9-485F-167D-80CC-8DCCA36412D3}"/>
          </ac:spMkLst>
        </pc:spChg>
        <pc:spChg chg="add mod">
          <ac:chgData name="hakhiyektianto.19071@mhs.its.ac.id" userId="9ad897d1-5b52-4f08-af7f-d1165d843747" providerId="ADAL" clId="{E6E8EB95-D7A8-4CAA-B90D-78841A00C0E0}" dt="2022-12-21T11:01:08.034" v="1087"/>
          <ac:spMkLst>
            <pc:docMk/>
            <pc:sldMk cId="3819419557" sldId="293"/>
            <ac:spMk id="23" creationId="{4F7DF3DA-F27E-67A3-CB43-26DB6358EB5C}"/>
          </ac:spMkLst>
        </pc:spChg>
        <pc:spChg chg="add mod">
          <ac:chgData name="hakhiyektianto.19071@mhs.its.ac.id" userId="9ad897d1-5b52-4f08-af7f-d1165d843747" providerId="ADAL" clId="{E6E8EB95-D7A8-4CAA-B90D-78841A00C0E0}" dt="2022-12-21T11:01:08.034" v="1087"/>
          <ac:spMkLst>
            <pc:docMk/>
            <pc:sldMk cId="3819419557" sldId="293"/>
            <ac:spMk id="24" creationId="{E95FE663-4E7C-D061-BE2F-7C54405578BD}"/>
          </ac:spMkLst>
        </pc:spChg>
        <pc:spChg chg="add mod">
          <ac:chgData name="hakhiyektianto.19071@mhs.its.ac.id" userId="9ad897d1-5b52-4f08-af7f-d1165d843747" providerId="ADAL" clId="{E6E8EB95-D7A8-4CAA-B90D-78841A00C0E0}" dt="2022-12-21T11:01:08.034" v="1087"/>
          <ac:spMkLst>
            <pc:docMk/>
            <pc:sldMk cId="3819419557" sldId="293"/>
            <ac:spMk id="25" creationId="{838926D0-55C9-6B53-E3C4-FB95B16566BA}"/>
          </ac:spMkLst>
        </pc:spChg>
        <pc:spChg chg="add mod">
          <ac:chgData name="hakhiyektianto.19071@mhs.its.ac.id" userId="9ad897d1-5b52-4f08-af7f-d1165d843747" providerId="ADAL" clId="{E6E8EB95-D7A8-4CAA-B90D-78841A00C0E0}" dt="2022-12-21T11:01:08.034" v="1087"/>
          <ac:spMkLst>
            <pc:docMk/>
            <pc:sldMk cId="3819419557" sldId="293"/>
            <ac:spMk id="26" creationId="{C49AEFCC-CF58-6716-D18F-6A4D80B57C4B}"/>
          </ac:spMkLst>
        </pc:spChg>
        <pc:spChg chg="add mod">
          <ac:chgData name="hakhiyektianto.19071@mhs.its.ac.id" userId="9ad897d1-5b52-4f08-af7f-d1165d843747" providerId="ADAL" clId="{E6E8EB95-D7A8-4CAA-B90D-78841A00C0E0}" dt="2022-12-21T11:01:08.034" v="1087"/>
          <ac:spMkLst>
            <pc:docMk/>
            <pc:sldMk cId="3819419557" sldId="293"/>
            <ac:spMk id="27" creationId="{7D5F36B9-56D0-03EC-F776-40727CA5909E}"/>
          </ac:spMkLst>
        </pc:spChg>
        <pc:spChg chg="add mod">
          <ac:chgData name="hakhiyektianto.19071@mhs.its.ac.id" userId="9ad897d1-5b52-4f08-af7f-d1165d843747" providerId="ADAL" clId="{E6E8EB95-D7A8-4CAA-B90D-78841A00C0E0}" dt="2022-12-21T11:01:08.034" v="1087"/>
          <ac:spMkLst>
            <pc:docMk/>
            <pc:sldMk cId="3819419557" sldId="293"/>
            <ac:spMk id="28" creationId="{0F093CB9-7F4E-D74E-2ECF-B2356DD2E374}"/>
          </ac:spMkLst>
        </pc:spChg>
        <pc:picChg chg="add mod">
          <ac:chgData name="hakhiyektianto.19071@mhs.its.ac.id" userId="9ad897d1-5b52-4f08-af7f-d1165d843747" providerId="ADAL" clId="{E6E8EB95-D7A8-4CAA-B90D-78841A00C0E0}" dt="2022-12-21T10:44:19.389" v="932" actId="1076"/>
          <ac:picMkLst>
            <pc:docMk/>
            <pc:sldMk cId="3819419557" sldId="293"/>
            <ac:picMk id="15" creationId="{1D8E83D2-3619-654C-9ADC-D6BB46EEA80D}"/>
          </ac:picMkLst>
        </pc:picChg>
        <pc:picChg chg="add del mod">
          <ac:chgData name="hakhiyektianto.19071@mhs.its.ac.id" userId="9ad897d1-5b52-4f08-af7f-d1165d843747" providerId="ADAL" clId="{E6E8EB95-D7A8-4CAA-B90D-78841A00C0E0}" dt="2022-12-21T10:44:17.237" v="931" actId="478"/>
          <ac:picMkLst>
            <pc:docMk/>
            <pc:sldMk cId="3819419557" sldId="293"/>
            <ac:picMk id="16" creationId="{EE56E264-CCC3-85A4-6109-1C6F0DA4298C}"/>
          </ac:picMkLst>
        </pc:picChg>
      </pc:sldChg>
      <pc:sldChg chg="addSp delSp modSp add mod">
        <pc:chgData name="hakhiyektianto.19071@mhs.its.ac.id" userId="9ad897d1-5b52-4f08-af7f-d1165d843747" providerId="ADAL" clId="{E6E8EB95-D7A8-4CAA-B90D-78841A00C0E0}" dt="2022-12-21T10:48:14.130" v="944"/>
        <pc:sldMkLst>
          <pc:docMk/>
          <pc:sldMk cId="440421193" sldId="294"/>
        </pc:sldMkLst>
        <pc:spChg chg="add del mod">
          <ac:chgData name="hakhiyektianto.19071@mhs.its.ac.id" userId="9ad897d1-5b52-4f08-af7f-d1165d843747" providerId="ADAL" clId="{E6E8EB95-D7A8-4CAA-B90D-78841A00C0E0}" dt="2022-12-21T10:28:13.023" v="687" actId="2711"/>
          <ac:spMkLst>
            <pc:docMk/>
            <pc:sldMk cId="440421193" sldId="294"/>
            <ac:spMk id="2" creationId="{53A09614-5A76-42BC-74F5-93AF032F38BC}"/>
          </ac:spMkLst>
        </pc:spChg>
        <pc:spChg chg="add del mod">
          <ac:chgData name="hakhiyektianto.19071@mhs.its.ac.id" userId="9ad897d1-5b52-4f08-af7f-d1165d843747" providerId="ADAL" clId="{E6E8EB95-D7A8-4CAA-B90D-78841A00C0E0}" dt="2022-12-21T10:28:13.023" v="687" actId="2711"/>
          <ac:spMkLst>
            <pc:docMk/>
            <pc:sldMk cId="440421193" sldId="294"/>
            <ac:spMk id="3" creationId="{F68177E1-2E0A-82C8-E0FE-BC1779E60220}"/>
          </ac:spMkLst>
        </pc:spChg>
        <pc:spChg chg="add del mod">
          <ac:chgData name="hakhiyektianto.19071@mhs.its.ac.id" userId="9ad897d1-5b52-4f08-af7f-d1165d843747" providerId="ADAL" clId="{E6E8EB95-D7A8-4CAA-B90D-78841A00C0E0}" dt="2022-12-21T10:28:13.023" v="687" actId="2711"/>
          <ac:spMkLst>
            <pc:docMk/>
            <pc:sldMk cId="440421193" sldId="294"/>
            <ac:spMk id="4" creationId="{5FF52FC8-5E59-F1B0-42BE-6B592B8C0424}"/>
          </ac:spMkLst>
        </pc:spChg>
        <pc:spChg chg="add del mod">
          <ac:chgData name="hakhiyektianto.19071@mhs.its.ac.id" userId="9ad897d1-5b52-4f08-af7f-d1165d843747" providerId="ADAL" clId="{E6E8EB95-D7A8-4CAA-B90D-78841A00C0E0}" dt="2022-12-21T10:28:13.023" v="687" actId="2711"/>
          <ac:spMkLst>
            <pc:docMk/>
            <pc:sldMk cId="440421193" sldId="294"/>
            <ac:spMk id="5" creationId="{1B48F8C7-10A6-B46D-3DDB-06763890403B}"/>
          </ac:spMkLst>
        </pc:spChg>
        <pc:spChg chg="add del mod">
          <ac:chgData name="hakhiyektianto.19071@mhs.its.ac.id" userId="9ad897d1-5b52-4f08-af7f-d1165d843747" providerId="ADAL" clId="{E6E8EB95-D7A8-4CAA-B90D-78841A00C0E0}" dt="2022-12-21T10:28:13.023" v="687" actId="2711"/>
          <ac:spMkLst>
            <pc:docMk/>
            <pc:sldMk cId="440421193" sldId="294"/>
            <ac:spMk id="6" creationId="{C5D736AB-5AF7-8E68-E8C0-789803F4B2CE}"/>
          </ac:spMkLst>
        </pc:spChg>
        <pc:spChg chg="add del mod">
          <ac:chgData name="hakhiyektianto.19071@mhs.its.ac.id" userId="9ad897d1-5b52-4f08-af7f-d1165d843747" providerId="ADAL" clId="{E6E8EB95-D7A8-4CAA-B90D-78841A00C0E0}" dt="2022-12-21T10:28:13.023" v="687" actId="2711"/>
          <ac:spMkLst>
            <pc:docMk/>
            <pc:sldMk cId="440421193" sldId="294"/>
            <ac:spMk id="7" creationId="{3359590F-2205-47F0-C170-DB90EA42FCEB}"/>
          </ac:spMkLst>
        </pc:spChg>
        <pc:spChg chg="add del mod">
          <ac:chgData name="hakhiyektianto.19071@mhs.its.ac.id" userId="9ad897d1-5b52-4f08-af7f-d1165d843747" providerId="ADAL" clId="{E6E8EB95-D7A8-4CAA-B90D-78841A00C0E0}" dt="2022-12-21T10:28:13.023" v="687" actId="2711"/>
          <ac:spMkLst>
            <pc:docMk/>
            <pc:sldMk cId="440421193" sldId="294"/>
            <ac:spMk id="8" creationId="{ABFE5545-40B6-B06B-D6ED-EE5DEC844937}"/>
          </ac:spMkLst>
        </pc:spChg>
        <pc:spChg chg="add del mod">
          <ac:chgData name="hakhiyektianto.19071@mhs.its.ac.id" userId="9ad897d1-5b52-4f08-af7f-d1165d843747" providerId="ADAL" clId="{E6E8EB95-D7A8-4CAA-B90D-78841A00C0E0}" dt="2022-12-21T10:28:13.023" v="687" actId="2711"/>
          <ac:spMkLst>
            <pc:docMk/>
            <pc:sldMk cId="440421193" sldId="294"/>
            <ac:spMk id="9" creationId="{8766AEC8-7B83-FBCD-F20A-77AF30411EF0}"/>
          </ac:spMkLst>
        </pc:spChg>
        <pc:spChg chg="add del mod">
          <ac:chgData name="hakhiyektianto.19071@mhs.its.ac.id" userId="9ad897d1-5b52-4f08-af7f-d1165d843747" providerId="ADAL" clId="{E6E8EB95-D7A8-4CAA-B90D-78841A00C0E0}" dt="2022-12-21T10:28:13.023" v="687" actId="2711"/>
          <ac:spMkLst>
            <pc:docMk/>
            <pc:sldMk cId="440421193" sldId="294"/>
            <ac:spMk id="10" creationId="{7C74AF97-6DE1-4B4B-D6C4-8CFD837E6C38}"/>
          </ac:spMkLst>
        </pc:spChg>
        <pc:spChg chg="add del mod">
          <ac:chgData name="hakhiyektianto.19071@mhs.its.ac.id" userId="9ad897d1-5b52-4f08-af7f-d1165d843747" providerId="ADAL" clId="{E6E8EB95-D7A8-4CAA-B90D-78841A00C0E0}" dt="2022-12-21T10:28:13.023" v="687" actId="2711"/>
          <ac:spMkLst>
            <pc:docMk/>
            <pc:sldMk cId="440421193" sldId="294"/>
            <ac:spMk id="11" creationId="{9AE649AE-2C57-0A7F-C2DF-BDC028E22F7A}"/>
          </ac:spMkLst>
        </pc:spChg>
        <pc:spChg chg="add del mod">
          <ac:chgData name="hakhiyektianto.19071@mhs.its.ac.id" userId="9ad897d1-5b52-4f08-af7f-d1165d843747" providerId="ADAL" clId="{E6E8EB95-D7A8-4CAA-B90D-78841A00C0E0}" dt="2022-12-21T10:28:13.023" v="687" actId="2711"/>
          <ac:spMkLst>
            <pc:docMk/>
            <pc:sldMk cId="440421193" sldId="294"/>
            <ac:spMk id="12" creationId="{C11717CD-EAF7-20D5-F330-83D43186CDB5}"/>
          </ac:spMkLst>
        </pc:spChg>
        <pc:spChg chg="add del mod">
          <ac:chgData name="hakhiyektianto.19071@mhs.its.ac.id" userId="9ad897d1-5b52-4f08-af7f-d1165d843747" providerId="ADAL" clId="{E6E8EB95-D7A8-4CAA-B90D-78841A00C0E0}" dt="2022-12-21T10:28:13.023" v="687" actId="2711"/>
          <ac:spMkLst>
            <pc:docMk/>
            <pc:sldMk cId="440421193" sldId="294"/>
            <ac:spMk id="13" creationId="{2B8A0E10-45B8-A808-B4B7-5C0EA31F8C09}"/>
          </ac:spMkLst>
        </pc:spChg>
        <pc:spChg chg="add del mod">
          <ac:chgData name="hakhiyektianto.19071@mhs.its.ac.id" userId="9ad897d1-5b52-4f08-af7f-d1165d843747" providerId="ADAL" clId="{E6E8EB95-D7A8-4CAA-B90D-78841A00C0E0}" dt="2022-12-21T10:48:14.130" v="944"/>
          <ac:spMkLst>
            <pc:docMk/>
            <pc:sldMk cId="440421193" sldId="294"/>
            <ac:spMk id="14" creationId="{132CF2C3-107C-F32A-F8C5-5B6D27AC3215}"/>
          </ac:spMkLst>
        </pc:spChg>
        <pc:spChg chg="add del mod">
          <ac:chgData name="hakhiyektianto.19071@mhs.its.ac.id" userId="9ad897d1-5b52-4f08-af7f-d1165d843747" providerId="ADAL" clId="{E6E8EB95-D7A8-4CAA-B90D-78841A00C0E0}" dt="2022-12-21T10:28:13.023" v="687" actId="2711"/>
          <ac:spMkLst>
            <pc:docMk/>
            <pc:sldMk cId="440421193" sldId="294"/>
            <ac:spMk id="17" creationId="{98223B8D-834B-4995-FEEF-297D35E1537B}"/>
          </ac:spMkLst>
        </pc:spChg>
        <pc:spChg chg="add del mod">
          <ac:chgData name="hakhiyektianto.19071@mhs.its.ac.id" userId="9ad897d1-5b52-4f08-af7f-d1165d843747" providerId="ADAL" clId="{E6E8EB95-D7A8-4CAA-B90D-78841A00C0E0}" dt="2022-12-21T10:27:46.662" v="682" actId="478"/>
          <ac:spMkLst>
            <pc:docMk/>
            <pc:sldMk cId="440421193" sldId="294"/>
            <ac:spMk id="19" creationId="{760A6BB6-5602-AA93-19C2-EF91BF8F8390}"/>
          </ac:spMkLst>
        </pc:spChg>
        <pc:spChg chg="add del mod">
          <ac:chgData name="hakhiyektianto.19071@mhs.its.ac.id" userId="9ad897d1-5b52-4f08-af7f-d1165d843747" providerId="ADAL" clId="{E6E8EB95-D7A8-4CAA-B90D-78841A00C0E0}" dt="2022-12-21T10:27:46.662" v="682" actId="478"/>
          <ac:spMkLst>
            <pc:docMk/>
            <pc:sldMk cId="440421193" sldId="294"/>
            <ac:spMk id="20" creationId="{6B04D58C-4983-AC02-2ABD-80FA4D3A955B}"/>
          </ac:spMkLst>
        </pc:spChg>
        <pc:spChg chg="add del mod">
          <ac:chgData name="hakhiyektianto.19071@mhs.its.ac.id" userId="9ad897d1-5b52-4f08-af7f-d1165d843747" providerId="ADAL" clId="{E6E8EB95-D7A8-4CAA-B90D-78841A00C0E0}" dt="2022-12-21T10:28:03.506" v="686" actId="478"/>
          <ac:spMkLst>
            <pc:docMk/>
            <pc:sldMk cId="440421193" sldId="294"/>
            <ac:spMk id="21" creationId="{C95A44EC-62DD-9C50-BDED-79D447BA2FFA}"/>
          </ac:spMkLst>
        </pc:spChg>
        <pc:spChg chg="add del mod">
          <ac:chgData name="hakhiyektianto.19071@mhs.its.ac.id" userId="9ad897d1-5b52-4f08-af7f-d1165d843747" providerId="ADAL" clId="{E6E8EB95-D7A8-4CAA-B90D-78841A00C0E0}" dt="2022-12-21T10:28:03.506" v="686" actId="478"/>
          <ac:spMkLst>
            <pc:docMk/>
            <pc:sldMk cId="440421193" sldId="294"/>
            <ac:spMk id="22" creationId="{F09254F1-D95C-2B5F-4C43-1951C3FD46D1}"/>
          </ac:spMkLst>
        </pc:spChg>
        <pc:graphicFrameChg chg="add del mod">
          <ac:chgData name="hakhiyektianto.19071@mhs.its.ac.id" userId="9ad897d1-5b52-4f08-af7f-d1165d843747" providerId="ADAL" clId="{E6E8EB95-D7A8-4CAA-B90D-78841A00C0E0}" dt="2022-12-21T10:28:13.023" v="687" actId="2711"/>
          <ac:graphicFrameMkLst>
            <pc:docMk/>
            <pc:sldMk cId="440421193" sldId="294"/>
            <ac:graphicFrameMk id="18" creationId="{C132BDDD-7858-0C00-3557-32617DC6972C}"/>
          </ac:graphicFrameMkLst>
        </pc:graphicFrameChg>
        <pc:picChg chg="del mod">
          <ac:chgData name="hakhiyektianto.19071@mhs.its.ac.id" userId="9ad897d1-5b52-4f08-af7f-d1165d843747" providerId="ADAL" clId="{E6E8EB95-D7A8-4CAA-B90D-78841A00C0E0}" dt="2022-12-21T10:04:25.944" v="380" actId="478"/>
          <ac:picMkLst>
            <pc:docMk/>
            <pc:sldMk cId="440421193" sldId="294"/>
            <ac:picMk id="15" creationId="{1D8E83D2-3619-654C-9ADC-D6BB46EEA80D}"/>
          </ac:picMkLst>
        </pc:picChg>
        <pc:picChg chg="del mod">
          <ac:chgData name="hakhiyektianto.19071@mhs.its.ac.id" userId="9ad897d1-5b52-4f08-af7f-d1165d843747" providerId="ADAL" clId="{E6E8EB95-D7A8-4CAA-B90D-78841A00C0E0}" dt="2022-12-21T10:14:37.954" v="513" actId="478"/>
          <ac:picMkLst>
            <pc:docMk/>
            <pc:sldMk cId="440421193" sldId="294"/>
            <ac:picMk id="16" creationId="{EE56E264-CCC3-85A4-6109-1C6F0DA4298C}"/>
          </ac:picMkLst>
        </pc:picChg>
        <pc:picChg chg="add del mod">
          <ac:chgData name="hakhiyektianto.19071@mhs.its.ac.id" userId="9ad897d1-5b52-4f08-af7f-d1165d843747" providerId="ADAL" clId="{E6E8EB95-D7A8-4CAA-B90D-78841A00C0E0}" dt="2022-12-21T10:28:13.023" v="687" actId="2711"/>
          <ac:picMkLst>
            <pc:docMk/>
            <pc:sldMk cId="440421193" sldId="294"/>
            <ac:picMk id="6148" creationId="{31F29782-E799-FBBC-6B3F-8914656283B4}"/>
          </ac:picMkLst>
        </pc:picChg>
      </pc:sldChg>
      <pc:sldChg chg="addSp delSp modSp add mod">
        <pc:chgData name="hakhiyektianto.19071@mhs.its.ac.id" userId="9ad897d1-5b52-4f08-af7f-d1165d843747" providerId="ADAL" clId="{E6E8EB95-D7A8-4CAA-B90D-78841A00C0E0}" dt="2022-12-21T11:01:15.025" v="1089"/>
        <pc:sldMkLst>
          <pc:docMk/>
          <pc:sldMk cId="1032203461" sldId="295"/>
        </pc:sldMkLst>
        <pc:spChg chg="mod">
          <ac:chgData name="hakhiyektianto.19071@mhs.its.ac.id" userId="9ad897d1-5b52-4f08-af7f-d1165d843747" providerId="ADAL" clId="{E6E8EB95-D7A8-4CAA-B90D-78841A00C0E0}" dt="2022-12-21T10:27:30.225" v="678" actId="2711"/>
          <ac:spMkLst>
            <pc:docMk/>
            <pc:sldMk cId="1032203461" sldId="295"/>
            <ac:spMk id="2" creationId="{53A09614-5A76-42BC-74F5-93AF032F38BC}"/>
          </ac:spMkLst>
        </pc:spChg>
        <pc:spChg chg="add del mod">
          <ac:chgData name="hakhiyektianto.19071@mhs.its.ac.id" userId="9ad897d1-5b52-4f08-af7f-d1165d843747" providerId="ADAL" clId="{E6E8EB95-D7A8-4CAA-B90D-78841A00C0E0}" dt="2022-12-21T10:27:30.225" v="678" actId="2711"/>
          <ac:spMkLst>
            <pc:docMk/>
            <pc:sldMk cId="1032203461" sldId="295"/>
            <ac:spMk id="3" creationId="{F68177E1-2E0A-82C8-E0FE-BC1779E60220}"/>
          </ac:spMkLst>
        </pc:spChg>
        <pc:spChg chg="del mod">
          <ac:chgData name="hakhiyektianto.19071@mhs.its.ac.id" userId="9ad897d1-5b52-4f08-af7f-d1165d843747" providerId="ADAL" clId="{E6E8EB95-D7A8-4CAA-B90D-78841A00C0E0}" dt="2022-12-21T11:01:14.259" v="1088" actId="478"/>
          <ac:spMkLst>
            <pc:docMk/>
            <pc:sldMk cId="1032203461" sldId="295"/>
            <ac:spMk id="4" creationId="{5FF52FC8-5E59-F1B0-42BE-6B592B8C0424}"/>
          </ac:spMkLst>
        </pc:spChg>
        <pc:spChg chg="del mod">
          <ac:chgData name="hakhiyektianto.19071@mhs.its.ac.id" userId="9ad897d1-5b52-4f08-af7f-d1165d843747" providerId="ADAL" clId="{E6E8EB95-D7A8-4CAA-B90D-78841A00C0E0}" dt="2022-12-21T11:01:14.259" v="1088" actId="478"/>
          <ac:spMkLst>
            <pc:docMk/>
            <pc:sldMk cId="1032203461" sldId="295"/>
            <ac:spMk id="5" creationId="{1B48F8C7-10A6-B46D-3DDB-06763890403B}"/>
          </ac:spMkLst>
        </pc:spChg>
        <pc:spChg chg="del mod">
          <ac:chgData name="hakhiyektianto.19071@mhs.its.ac.id" userId="9ad897d1-5b52-4f08-af7f-d1165d843747" providerId="ADAL" clId="{E6E8EB95-D7A8-4CAA-B90D-78841A00C0E0}" dt="2022-12-21T11:01:14.259" v="1088" actId="478"/>
          <ac:spMkLst>
            <pc:docMk/>
            <pc:sldMk cId="1032203461" sldId="295"/>
            <ac:spMk id="6" creationId="{C5D736AB-5AF7-8E68-E8C0-789803F4B2CE}"/>
          </ac:spMkLst>
        </pc:spChg>
        <pc:spChg chg="del mod">
          <ac:chgData name="hakhiyektianto.19071@mhs.its.ac.id" userId="9ad897d1-5b52-4f08-af7f-d1165d843747" providerId="ADAL" clId="{E6E8EB95-D7A8-4CAA-B90D-78841A00C0E0}" dt="2022-12-21T11:01:14.259" v="1088" actId="478"/>
          <ac:spMkLst>
            <pc:docMk/>
            <pc:sldMk cId="1032203461" sldId="295"/>
            <ac:spMk id="7" creationId="{3359590F-2205-47F0-C170-DB90EA42FCEB}"/>
          </ac:spMkLst>
        </pc:spChg>
        <pc:spChg chg="del mod">
          <ac:chgData name="hakhiyektianto.19071@mhs.its.ac.id" userId="9ad897d1-5b52-4f08-af7f-d1165d843747" providerId="ADAL" clId="{E6E8EB95-D7A8-4CAA-B90D-78841A00C0E0}" dt="2022-12-21T11:01:14.259" v="1088" actId="478"/>
          <ac:spMkLst>
            <pc:docMk/>
            <pc:sldMk cId="1032203461" sldId="295"/>
            <ac:spMk id="8" creationId="{ABFE5545-40B6-B06B-D6ED-EE5DEC844937}"/>
          </ac:spMkLst>
        </pc:spChg>
        <pc:spChg chg="del mod">
          <ac:chgData name="hakhiyektianto.19071@mhs.its.ac.id" userId="9ad897d1-5b52-4f08-af7f-d1165d843747" providerId="ADAL" clId="{E6E8EB95-D7A8-4CAA-B90D-78841A00C0E0}" dt="2022-12-21T11:01:14.259" v="1088" actId="478"/>
          <ac:spMkLst>
            <pc:docMk/>
            <pc:sldMk cId="1032203461" sldId="295"/>
            <ac:spMk id="9" creationId="{8766AEC8-7B83-FBCD-F20A-77AF30411EF0}"/>
          </ac:spMkLst>
        </pc:spChg>
        <pc:spChg chg="del mod">
          <ac:chgData name="hakhiyektianto.19071@mhs.its.ac.id" userId="9ad897d1-5b52-4f08-af7f-d1165d843747" providerId="ADAL" clId="{E6E8EB95-D7A8-4CAA-B90D-78841A00C0E0}" dt="2022-12-21T11:01:14.259" v="1088" actId="478"/>
          <ac:spMkLst>
            <pc:docMk/>
            <pc:sldMk cId="1032203461" sldId="295"/>
            <ac:spMk id="10" creationId="{7C74AF97-6DE1-4B4B-D6C4-8CFD837E6C38}"/>
          </ac:spMkLst>
        </pc:spChg>
        <pc:spChg chg="del mod">
          <ac:chgData name="hakhiyektianto.19071@mhs.its.ac.id" userId="9ad897d1-5b52-4f08-af7f-d1165d843747" providerId="ADAL" clId="{E6E8EB95-D7A8-4CAA-B90D-78841A00C0E0}" dt="2022-12-21T11:01:14.259" v="1088" actId="478"/>
          <ac:spMkLst>
            <pc:docMk/>
            <pc:sldMk cId="1032203461" sldId="295"/>
            <ac:spMk id="11" creationId="{9AE649AE-2C57-0A7F-C2DF-BDC028E22F7A}"/>
          </ac:spMkLst>
        </pc:spChg>
        <pc:spChg chg="del mod">
          <ac:chgData name="hakhiyektianto.19071@mhs.its.ac.id" userId="9ad897d1-5b52-4f08-af7f-d1165d843747" providerId="ADAL" clId="{E6E8EB95-D7A8-4CAA-B90D-78841A00C0E0}" dt="2022-12-21T11:01:14.259" v="1088" actId="478"/>
          <ac:spMkLst>
            <pc:docMk/>
            <pc:sldMk cId="1032203461" sldId="295"/>
            <ac:spMk id="12" creationId="{C11717CD-EAF7-20D5-F330-83D43186CDB5}"/>
          </ac:spMkLst>
        </pc:spChg>
        <pc:spChg chg="del mod">
          <ac:chgData name="hakhiyektianto.19071@mhs.its.ac.id" userId="9ad897d1-5b52-4f08-af7f-d1165d843747" providerId="ADAL" clId="{E6E8EB95-D7A8-4CAA-B90D-78841A00C0E0}" dt="2022-12-21T11:01:14.259" v="1088" actId="478"/>
          <ac:spMkLst>
            <pc:docMk/>
            <pc:sldMk cId="1032203461" sldId="295"/>
            <ac:spMk id="13" creationId="{2B8A0E10-45B8-A808-B4B7-5C0EA31F8C09}"/>
          </ac:spMkLst>
        </pc:spChg>
        <pc:spChg chg="del mod">
          <ac:chgData name="hakhiyektianto.19071@mhs.its.ac.id" userId="9ad897d1-5b52-4f08-af7f-d1165d843747" providerId="ADAL" clId="{E6E8EB95-D7A8-4CAA-B90D-78841A00C0E0}" dt="2022-12-21T11:01:14.259" v="1088" actId="478"/>
          <ac:spMkLst>
            <pc:docMk/>
            <pc:sldMk cId="1032203461" sldId="295"/>
            <ac:spMk id="14" creationId="{132CF2C3-107C-F32A-F8C5-5B6D27AC3215}"/>
          </ac:spMkLst>
        </pc:spChg>
        <pc:spChg chg="add mod">
          <ac:chgData name="hakhiyektianto.19071@mhs.its.ac.id" userId="9ad897d1-5b52-4f08-af7f-d1165d843747" providerId="ADAL" clId="{E6E8EB95-D7A8-4CAA-B90D-78841A00C0E0}" dt="2022-12-21T10:27:30.225" v="678" actId="2711"/>
          <ac:spMkLst>
            <pc:docMk/>
            <pc:sldMk cId="1032203461" sldId="295"/>
            <ac:spMk id="15" creationId="{95D0D383-B2CF-0364-E25C-883B14053ED1}"/>
          </ac:spMkLst>
        </pc:spChg>
        <pc:spChg chg="add mod">
          <ac:chgData name="hakhiyektianto.19071@mhs.its.ac.id" userId="9ad897d1-5b52-4f08-af7f-d1165d843747" providerId="ADAL" clId="{E6E8EB95-D7A8-4CAA-B90D-78841A00C0E0}" dt="2022-12-21T11:01:15.025" v="1089"/>
          <ac:spMkLst>
            <pc:docMk/>
            <pc:sldMk cId="1032203461" sldId="295"/>
            <ac:spMk id="18" creationId="{424711EF-6F56-A979-1495-D43359F65905}"/>
          </ac:spMkLst>
        </pc:spChg>
        <pc:spChg chg="add mod">
          <ac:chgData name="hakhiyektianto.19071@mhs.its.ac.id" userId="9ad897d1-5b52-4f08-af7f-d1165d843747" providerId="ADAL" clId="{E6E8EB95-D7A8-4CAA-B90D-78841A00C0E0}" dt="2022-12-21T11:01:15.025" v="1089"/>
          <ac:spMkLst>
            <pc:docMk/>
            <pc:sldMk cId="1032203461" sldId="295"/>
            <ac:spMk id="19" creationId="{9A21FEAE-719F-157F-F664-AB3F3B8D2EE5}"/>
          </ac:spMkLst>
        </pc:spChg>
        <pc:spChg chg="add mod">
          <ac:chgData name="hakhiyektianto.19071@mhs.its.ac.id" userId="9ad897d1-5b52-4f08-af7f-d1165d843747" providerId="ADAL" clId="{E6E8EB95-D7A8-4CAA-B90D-78841A00C0E0}" dt="2022-12-21T11:01:15.025" v="1089"/>
          <ac:spMkLst>
            <pc:docMk/>
            <pc:sldMk cId="1032203461" sldId="295"/>
            <ac:spMk id="20" creationId="{11640ED2-7D51-397A-884E-D954F15B7C08}"/>
          </ac:spMkLst>
        </pc:spChg>
        <pc:spChg chg="add mod">
          <ac:chgData name="hakhiyektianto.19071@mhs.its.ac.id" userId="9ad897d1-5b52-4f08-af7f-d1165d843747" providerId="ADAL" clId="{E6E8EB95-D7A8-4CAA-B90D-78841A00C0E0}" dt="2022-12-21T11:01:15.025" v="1089"/>
          <ac:spMkLst>
            <pc:docMk/>
            <pc:sldMk cId="1032203461" sldId="295"/>
            <ac:spMk id="21" creationId="{5F6B766B-B932-22CE-E94A-D769D6FE61B8}"/>
          </ac:spMkLst>
        </pc:spChg>
        <pc:spChg chg="add mod">
          <ac:chgData name="hakhiyektianto.19071@mhs.its.ac.id" userId="9ad897d1-5b52-4f08-af7f-d1165d843747" providerId="ADAL" clId="{E6E8EB95-D7A8-4CAA-B90D-78841A00C0E0}" dt="2022-12-21T11:01:15.025" v="1089"/>
          <ac:spMkLst>
            <pc:docMk/>
            <pc:sldMk cId="1032203461" sldId="295"/>
            <ac:spMk id="22" creationId="{97410D3D-CCFA-4E44-7577-CB565B33727B}"/>
          </ac:spMkLst>
        </pc:spChg>
        <pc:spChg chg="add mod">
          <ac:chgData name="hakhiyektianto.19071@mhs.its.ac.id" userId="9ad897d1-5b52-4f08-af7f-d1165d843747" providerId="ADAL" clId="{E6E8EB95-D7A8-4CAA-B90D-78841A00C0E0}" dt="2022-12-21T11:01:15.025" v="1089"/>
          <ac:spMkLst>
            <pc:docMk/>
            <pc:sldMk cId="1032203461" sldId="295"/>
            <ac:spMk id="23" creationId="{B65225F8-AA61-DF31-D777-D799C2D2D1B0}"/>
          </ac:spMkLst>
        </pc:spChg>
        <pc:spChg chg="add mod">
          <ac:chgData name="hakhiyektianto.19071@mhs.its.ac.id" userId="9ad897d1-5b52-4f08-af7f-d1165d843747" providerId="ADAL" clId="{E6E8EB95-D7A8-4CAA-B90D-78841A00C0E0}" dt="2022-12-21T11:01:15.025" v="1089"/>
          <ac:spMkLst>
            <pc:docMk/>
            <pc:sldMk cId="1032203461" sldId="295"/>
            <ac:spMk id="24" creationId="{56E836E7-3432-0744-F030-3599D8A463B3}"/>
          </ac:spMkLst>
        </pc:spChg>
        <pc:spChg chg="add mod">
          <ac:chgData name="hakhiyektianto.19071@mhs.its.ac.id" userId="9ad897d1-5b52-4f08-af7f-d1165d843747" providerId="ADAL" clId="{E6E8EB95-D7A8-4CAA-B90D-78841A00C0E0}" dt="2022-12-21T11:01:15.025" v="1089"/>
          <ac:spMkLst>
            <pc:docMk/>
            <pc:sldMk cId="1032203461" sldId="295"/>
            <ac:spMk id="25" creationId="{E45E83E3-7E5D-4E34-E6AE-4DEEC775880E}"/>
          </ac:spMkLst>
        </pc:spChg>
        <pc:spChg chg="add mod">
          <ac:chgData name="hakhiyektianto.19071@mhs.its.ac.id" userId="9ad897d1-5b52-4f08-af7f-d1165d843747" providerId="ADAL" clId="{E6E8EB95-D7A8-4CAA-B90D-78841A00C0E0}" dt="2022-12-21T11:01:15.025" v="1089"/>
          <ac:spMkLst>
            <pc:docMk/>
            <pc:sldMk cId="1032203461" sldId="295"/>
            <ac:spMk id="26" creationId="{16ABED88-A9B7-E78D-2049-993D82A54FEE}"/>
          </ac:spMkLst>
        </pc:spChg>
        <pc:spChg chg="add mod">
          <ac:chgData name="hakhiyektianto.19071@mhs.its.ac.id" userId="9ad897d1-5b52-4f08-af7f-d1165d843747" providerId="ADAL" clId="{E6E8EB95-D7A8-4CAA-B90D-78841A00C0E0}" dt="2022-12-21T11:01:15.025" v="1089"/>
          <ac:spMkLst>
            <pc:docMk/>
            <pc:sldMk cId="1032203461" sldId="295"/>
            <ac:spMk id="27" creationId="{E73D9284-5EED-C4C5-7100-941283653861}"/>
          </ac:spMkLst>
        </pc:spChg>
        <pc:spChg chg="add mod">
          <ac:chgData name="hakhiyektianto.19071@mhs.its.ac.id" userId="9ad897d1-5b52-4f08-af7f-d1165d843747" providerId="ADAL" clId="{E6E8EB95-D7A8-4CAA-B90D-78841A00C0E0}" dt="2022-12-21T11:01:15.025" v="1089"/>
          <ac:spMkLst>
            <pc:docMk/>
            <pc:sldMk cId="1032203461" sldId="295"/>
            <ac:spMk id="28" creationId="{C68C7F3E-FDED-1944-09FD-B344328F89F9}"/>
          </ac:spMkLst>
        </pc:spChg>
        <pc:graphicFrameChg chg="add mod">
          <ac:chgData name="hakhiyektianto.19071@mhs.its.ac.id" userId="9ad897d1-5b52-4f08-af7f-d1165d843747" providerId="ADAL" clId="{E6E8EB95-D7A8-4CAA-B90D-78841A00C0E0}" dt="2022-12-21T10:27:30.225" v="678" actId="2711"/>
          <ac:graphicFrameMkLst>
            <pc:docMk/>
            <pc:sldMk cId="1032203461" sldId="295"/>
            <ac:graphicFrameMk id="17" creationId="{85A016E1-95A5-F7CC-90FB-AD5ABF97BE64}"/>
          </ac:graphicFrameMkLst>
        </pc:graphicFrameChg>
        <pc:picChg chg="add del mod">
          <ac:chgData name="hakhiyektianto.19071@mhs.its.ac.id" userId="9ad897d1-5b52-4f08-af7f-d1165d843747" providerId="ADAL" clId="{E6E8EB95-D7A8-4CAA-B90D-78841A00C0E0}" dt="2022-12-21T10:22:22.179" v="609" actId="478"/>
          <ac:picMkLst>
            <pc:docMk/>
            <pc:sldMk cId="1032203461" sldId="295"/>
            <ac:picMk id="16" creationId="{EE56E264-CCC3-85A4-6109-1C6F0DA4298C}"/>
          </ac:picMkLst>
        </pc:picChg>
      </pc:sldChg>
      <pc:sldChg chg="addSp delSp modSp add mod ord">
        <pc:chgData name="hakhiyektianto.19071@mhs.its.ac.id" userId="9ad897d1-5b52-4f08-af7f-d1165d843747" providerId="ADAL" clId="{E6E8EB95-D7A8-4CAA-B90D-78841A00C0E0}" dt="2022-12-21T11:01:21.613" v="1091"/>
        <pc:sldMkLst>
          <pc:docMk/>
          <pc:sldMk cId="4163050864" sldId="296"/>
        </pc:sldMkLst>
        <pc:spChg chg="mod">
          <ac:chgData name="hakhiyektianto.19071@mhs.its.ac.id" userId="9ad897d1-5b52-4f08-af7f-d1165d843747" providerId="ADAL" clId="{E6E8EB95-D7A8-4CAA-B90D-78841A00C0E0}" dt="2022-12-21T10:27:18.849" v="677" actId="20577"/>
          <ac:spMkLst>
            <pc:docMk/>
            <pc:sldMk cId="4163050864" sldId="296"/>
            <ac:spMk id="2" creationId="{53A09614-5A76-42BC-74F5-93AF032F38BC}"/>
          </ac:spMkLst>
        </pc:spChg>
        <pc:spChg chg="del mod">
          <ac:chgData name="hakhiyektianto.19071@mhs.its.ac.id" userId="9ad897d1-5b52-4f08-af7f-d1165d843747" providerId="ADAL" clId="{E6E8EB95-D7A8-4CAA-B90D-78841A00C0E0}" dt="2022-12-21T10:26:41.947" v="653"/>
          <ac:spMkLst>
            <pc:docMk/>
            <pc:sldMk cId="4163050864" sldId="296"/>
            <ac:spMk id="3" creationId="{EA5E0043-C1E2-8358-A903-1AF9480A3FC4}"/>
          </ac:spMkLst>
        </pc:spChg>
        <pc:spChg chg="del">
          <ac:chgData name="hakhiyektianto.19071@mhs.its.ac.id" userId="9ad897d1-5b52-4f08-af7f-d1165d843747" providerId="ADAL" clId="{E6E8EB95-D7A8-4CAA-B90D-78841A00C0E0}" dt="2022-12-21T11:01:21.053" v="1090" actId="478"/>
          <ac:spMkLst>
            <pc:docMk/>
            <pc:sldMk cId="4163050864" sldId="296"/>
            <ac:spMk id="5" creationId="{1B48F8C7-10A6-B46D-3DDB-06763890403B}"/>
          </ac:spMkLst>
        </pc:spChg>
        <pc:spChg chg="del">
          <ac:chgData name="hakhiyektianto.19071@mhs.its.ac.id" userId="9ad897d1-5b52-4f08-af7f-d1165d843747" providerId="ADAL" clId="{E6E8EB95-D7A8-4CAA-B90D-78841A00C0E0}" dt="2022-12-21T11:01:21.053" v="1090" actId="478"/>
          <ac:spMkLst>
            <pc:docMk/>
            <pc:sldMk cId="4163050864" sldId="296"/>
            <ac:spMk id="6" creationId="{C5D736AB-5AF7-8E68-E8C0-789803F4B2CE}"/>
          </ac:spMkLst>
        </pc:spChg>
        <pc:spChg chg="del">
          <ac:chgData name="hakhiyektianto.19071@mhs.its.ac.id" userId="9ad897d1-5b52-4f08-af7f-d1165d843747" providerId="ADAL" clId="{E6E8EB95-D7A8-4CAA-B90D-78841A00C0E0}" dt="2022-12-21T11:01:21.053" v="1090" actId="478"/>
          <ac:spMkLst>
            <pc:docMk/>
            <pc:sldMk cId="4163050864" sldId="296"/>
            <ac:spMk id="7" creationId="{3359590F-2205-47F0-C170-DB90EA42FCEB}"/>
          </ac:spMkLst>
        </pc:spChg>
        <pc:spChg chg="del">
          <ac:chgData name="hakhiyektianto.19071@mhs.its.ac.id" userId="9ad897d1-5b52-4f08-af7f-d1165d843747" providerId="ADAL" clId="{E6E8EB95-D7A8-4CAA-B90D-78841A00C0E0}" dt="2022-12-21T11:01:21.053" v="1090" actId="478"/>
          <ac:spMkLst>
            <pc:docMk/>
            <pc:sldMk cId="4163050864" sldId="296"/>
            <ac:spMk id="8" creationId="{ABFE5545-40B6-B06B-D6ED-EE5DEC844937}"/>
          </ac:spMkLst>
        </pc:spChg>
        <pc:spChg chg="del">
          <ac:chgData name="hakhiyektianto.19071@mhs.its.ac.id" userId="9ad897d1-5b52-4f08-af7f-d1165d843747" providerId="ADAL" clId="{E6E8EB95-D7A8-4CAA-B90D-78841A00C0E0}" dt="2022-12-21T11:01:21.053" v="1090" actId="478"/>
          <ac:spMkLst>
            <pc:docMk/>
            <pc:sldMk cId="4163050864" sldId="296"/>
            <ac:spMk id="9" creationId="{8766AEC8-7B83-FBCD-F20A-77AF30411EF0}"/>
          </ac:spMkLst>
        </pc:spChg>
        <pc:spChg chg="del">
          <ac:chgData name="hakhiyektianto.19071@mhs.its.ac.id" userId="9ad897d1-5b52-4f08-af7f-d1165d843747" providerId="ADAL" clId="{E6E8EB95-D7A8-4CAA-B90D-78841A00C0E0}" dt="2022-12-21T11:01:21.053" v="1090" actId="478"/>
          <ac:spMkLst>
            <pc:docMk/>
            <pc:sldMk cId="4163050864" sldId="296"/>
            <ac:spMk id="10" creationId="{7C74AF97-6DE1-4B4B-D6C4-8CFD837E6C38}"/>
          </ac:spMkLst>
        </pc:spChg>
        <pc:spChg chg="del">
          <ac:chgData name="hakhiyektianto.19071@mhs.its.ac.id" userId="9ad897d1-5b52-4f08-af7f-d1165d843747" providerId="ADAL" clId="{E6E8EB95-D7A8-4CAA-B90D-78841A00C0E0}" dt="2022-12-21T11:01:21.053" v="1090" actId="478"/>
          <ac:spMkLst>
            <pc:docMk/>
            <pc:sldMk cId="4163050864" sldId="296"/>
            <ac:spMk id="11" creationId="{9AE649AE-2C57-0A7F-C2DF-BDC028E22F7A}"/>
          </ac:spMkLst>
        </pc:spChg>
        <pc:spChg chg="del">
          <ac:chgData name="hakhiyektianto.19071@mhs.its.ac.id" userId="9ad897d1-5b52-4f08-af7f-d1165d843747" providerId="ADAL" clId="{E6E8EB95-D7A8-4CAA-B90D-78841A00C0E0}" dt="2022-12-21T11:01:21.053" v="1090" actId="478"/>
          <ac:spMkLst>
            <pc:docMk/>
            <pc:sldMk cId="4163050864" sldId="296"/>
            <ac:spMk id="12" creationId="{C11717CD-EAF7-20D5-F330-83D43186CDB5}"/>
          </ac:spMkLst>
        </pc:spChg>
        <pc:spChg chg="del">
          <ac:chgData name="hakhiyektianto.19071@mhs.its.ac.id" userId="9ad897d1-5b52-4f08-af7f-d1165d843747" providerId="ADAL" clId="{E6E8EB95-D7A8-4CAA-B90D-78841A00C0E0}" dt="2022-12-21T11:01:21.053" v="1090" actId="478"/>
          <ac:spMkLst>
            <pc:docMk/>
            <pc:sldMk cId="4163050864" sldId="296"/>
            <ac:spMk id="13" creationId="{2B8A0E10-45B8-A808-B4B7-5C0EA31F8C09}"/>
          </ac:spMkLst>
        </pc:spChg>
        <pc:spChg chg="del mod">
          <ac:chgData name="hakhiyektianto.19071@mhs.its.ac.id" userId="9ad897d1-5b52-4f08-af7f-d1165d843747" providerId="ADAL" clId="{E6E8EB95-D7A8-4CAA-B90D-78841A00C0E0}" dt="2022-12-21T11:01:21.053" v="1090" actId="478"/>
          <ac:spMkLst>
            <pc:docMk/>
            <pc:sldMk cId="4163050864" sldId="296"/>
            <ac:spMk id="14" creationId="{132CF2C3-107C-F32A-F8C5-5B6D27AC3215}"/>
          </ac:spMkLst>
        </pc:spChg>
        <pc:spChg chg="add mod">
          <ac:chgData name="hakhiyektianto.19071@mhs.its.ac.id" userId="9ad897d1-5b52-4f08-af7f-d1165d843747" providerId="ADAL" clId="{E6E8EB95-D7A8-4CAA-B90D-78841A00C0E0}" dt="2022-12-21T11:01:21.613" v="1091"/>
          <ac:spMkLst>
            <pc:docMk/>
            <pc:sldMk cId="4163050864" sldId="296"/>
            <ac:spMk id="16" creationId="{9C3C0A9E-6EEA-913A-A154-E8FA2F2A01F6}"/>
          </ac:spMkLst>
        </pc:spChg>
        <pc:spChg chg="add mod">
          <ac:chgData name="hakhiyektianto.19071@mhs.its.ac.id" userId="9ad897d1-5b52-4f08-af7f-d1165d843747" providerId="ADAL" clId="{E6E8EB95-D7A8-4CAA-B90D-78841A00C0E0}" dt="2022-12-21T11:01:21.613" v="1091"/>
          <ac:spMkLst>
            <pc:docMk/>
            <pc:sldMk cId="4163050864" sldId="296"/>
            <ac:spMk id="17" creationId="{1D1381CC-0361-0FF1-A06E-702008AAD85A}"/>
          </ac:spMkLst>
        </pc:spChg>
        <pc:spChg chg="add mod">
          <ac:chgData name="hakhiyektianto.19071@mhs.its.ac.id" userId="9ad897d1-5b52-4f08-af7f-d1165d843747" providerId="ADAL" clId="{E6E8EB95-D7A8-4CAA-B90D-78841A00C0E0}" dt="2022-12-21T11:01:21.613" v="1091"/>
          <ac:spMkLst>
            <pc:docMk/>
            <pc:sldMk cId="4163050864" sldId="296"/>
            <ac:spMk id="18" creationId="{1FE27F20-C904-B2DA-E12F-31FADDEAD0B5}"/>
          </ac:spMkLst>
        </pc:spChg>
        <pc:spChg chg="add mod">
          <ac:chgData name="hakhiyektianto.19071@mhs.its.ac.id" userId="9ad897d1-5b52-4f08-af7f-d1165d843747" providerId="ADAL" clId="{E6E8EB95-D7A8-4CAA-B90D-78841A00C0E0}" dt="2022-12-21T11:01:21.613" v="1091"/>
          <ac:spMkLst>
            <pc:docMk/>
            <pc:sldMk cId="4163050864" sldId="296"/>
            <ac:spMk id="19" creationId="{3CD0C726-90EF-5CB6-EE11-7D63E09FB745}"/>
          </ac:spMkLst>
        </pc:spChg>
        <pc:spChg chg="add mod">
          <ac:chgData name="hakhiyektianto.19071@mhs.its.ac.id" userId="9ad897d1-5b52-4f08-af7f-d1165d843747" providerId="ADAL" clId="{E6E8EB95-D7A8-4CAA-B90D-78841A00C0E0}" dt="2022-12-21T11:01:21.613" v="1091"/>
          <ac:spMkLst>
            <pc:docMk/>
            <pc:sldMk cId="4163050864" sldId="296"/>
            <ac:spMk id="20" creationId="{50199DFA-E065-5FA0-5200-ABD2060DDA3E}"/>
          </ac:spMkLst>
        </pc:spChg>
        <pc:spChg chg="add mod">
          <ac:chgData name="hakhiyektianto.19071@mhs.its.ac.id" userId="9ad897d1-5b52-4f08-af7f-d1165d843747" providerId="ADAL" clId="{E6E8EB95-D7A8-4CAA-B90D-78841A00C0E0}" dt="2022-12-21T11:01:21.613" v="1091"/>
          <ac:spMkLst>
            <pc:docMk/>
            <pc:sldMk cId="4163050864" sldId="296"/>
            <ac:spMk id="21" creationId="{A1D9C351-21BE-B3FC-C5DD-3BFF98E2DF2C}"/>
          </ac:spMkLst>
        </pc:spChg>
        <pc:spChg chg="add mod">
          <ac:chgData name="hakhiyektianto.19071@mhs.its.ac.id" userId="9ad897d1-5b52-4f08-af7f-d1165d843747" providerId="ADAL" clId="{E6E8EB95-D7A8-4CAA-B90D-78841A00C0E0}" dt="2022-12-21T11:01:21.613" v="1091"/>
          <ac:spMkLst>
            <pc:docMk/>
            <pc:sldMk cId="4163050864" sldId="296"/>
            <ac:spMk id="22" creationId="{BF92FFAA-BE8A-02B9-E89C-EA6E2E279E2A}"/>
          </ac:spMkLst>
        </pc:spChg>
        <pc:spChg chg="add mod">
          <ac:chgData name="hakhiyektianto.19071@mhs.its.ac.id" userId="9ad897d1-5b52-4f08-af7f-d1165d843747" providerId="ADAL" clId="{E6E8EB95-D7A8-4CAA-B90D-78841A00C0E0}" dt="2022-12-21T11:01:21.613" v="1091"/>
          <ac:spMkLst>
            <pc:docMk/>
            <pc:sldMk cId="4163050864" sldId="296"/>
            <ac:spMk id="23" creationId="{27D263B1-D1C8-7DB3-D16B-673B8B2D0082}"/>
          </ac:spMkLst>
        </pc:spChg>
        <pc:spChg chg="add mod">
          <ac:chgData name="hakhiyektianto.19071@mhs.its.ac.id" userId="9ad897d1-5b52-4f08-af7f-d1165d843747" providerId="ADAL" clId="{E6E8EB95-D7A8-4CAA-B90D-78841A00C0E0}" dt="2022-12-21T11:01:21.613" v="1091"/>
          <ac:spMkLst>
            <pc:docMk/>
            <pc:sldMk cId="4163050864" sldId="296"/>
            <ac:spMk id="24" creationId="{08355CB2-9B1D-F087-0302-76A340C9ECC4}"/>
          </ac:spMkLst>
        </pc:spChg>
        <pc:spChg chg="add mod">
          <ac:chgData name="hakhiyektianto.19071@mhs.its.ac.id" userId="9ad897d1-5b52-4f08-af7f-d1165d843747" providerId="ADAL" clId="{E6E8EB95-D7A8-4CAA-B90D-78841A00C0E0}" dt="2022-12-21T11:01:21.613" v="1091"/>
          <ac:spMkLst>
            <pc:docMk/>
            <pc:sldMk cId="4163050864" sldId="296"/>
            <ac:spMk id="25" creationId="{5D9E4B92-CE26-0243-ADAB-5ACDD5CCED40}"/>
          </ac:spMkLst>
        </pc:spChg>
        <pc:spChg chg="add mod">
          <ac:chgData name="hakhiyektianto.19071@mhs.its.ac.id" userId="9ad897d1-5b52-4f08-af7f-d1165d843747" providerId="ADAL" clId="{E6E8EB95-D7A8-4CAA-B90D-78841A00C0E0}" dt="2022-12-21T11:01:21.613" v="1091"/>
          <ac:spMkLst>
            <pc:docMk/>
            <pc:sldMk cId="4163050864" sldId="296"/>
            <ac:spMk id="26" creationId="{85B48740-44B9-9455-70C7-8FAC8EC9E475}"/>
          </ac:spMkLst>
        </pc:spChg>
        <pc:graphicFrameChg chg="add mod">
          <ac:chgData name="hakhiyektianto.19071@mhs.its.ac.id" userId="9ad897d1-5b52-4f08-af7f-d1165d843747" providerId="ADAL" clId="{E6E8EB95-D7A8-4CAA-B90D-78841A00C0E0}" dt="2022-12-21T10:26:41.947" v="653"/>
          <ac:graphicFrameMkLst>
            <pc:docMk/>
            <pc:sldMk cId="4163050864" sldId="296"/>
            <ac:graphicFrameMk id="15" creationId="{B4E4C19B-4CD3-E34D-85BB-BCFFF1AC0B8E}"/>
          </ac:graphicFrameMkLst>
        </pc:graphicFrameChg>
      </pc:sldChg>
      <pc:sldChg chg="addSp delSp modSp add mod">
        <pc:chgData name="hakhiyektianto.19071@mhs.its.ac.id" userId="9ad897d1-5b52-4f08-af7f-d1165d843747" providerId="ADAL" clId="{E6E8EB95-D7A8-4CAA-B90D-78841A00C0E0}" dt="2022-12-21T11:01:28.706" v="1093"/>
        <pc:sldMkLst>
          <pc:docMk/>
          <pc:sldMk cId="2112506820" sldId="297"/>
        </pc:sldMkLst>
        <pc:spChg chg="mod">
          <ac:chgData name="hakhiyektianto.19071@mhs.its.ac.id" userId="9ad897d1-5b52-4f08-af7f-d1165d843747" providerId="ADAL" clId="{E6E8EB95-D7A8-4CAA-B90D-78841A00C0E0}" dt="2022-12-21T10:29:22.418" v="692" actId="2711"/>
          <ac:spMkLst>
            <pc:docMk/>
            <pc:sldMk cId="2112506820" sldId="297"/>
            <ac:spMk id="2" creationId="{53A09614-5A76-42BC-74F5-93AF032F38BC}"/>
          </ac:spMkLst>
        </pc:spChg>
        <pc:spChg chg="del mod">
          <ac:chgData name="hakhiyektianto.19071@mhs.its.ac.id" userId="9ad897d1-5b52-4f08-af7f-d1165d843747" providerId="ADAL" clId="{E6E8EB95-D7A8-4CAA-B90D-78841A00C0E0}" dt="2022-12-21T11:01:27.836" v="1092" actId="478"/>
          <ac:spMkLst>
            <pc:docMk/>
            <pc:sldMk cId="2112506820" sldId="297"/>
            <ac:spMk id="4" creationId="{5FF52FC8-5E59-F1B0-42BE-6B592B8C0424}"/>
          </ac:spMkLst>
        </pc:spChg>
        <pc:spChg chg="del mod">
          <ac:chgData name="hakhiyektianto.19071@mhs.its.ac.id" userId="9ad897d1-5b52-4f08-af7f-d1165d843747" providerId="ADAL" clId="{E6E8EB95-D7A8-4CAA-B90D-78841A00C0E0}" dt="2022-12-21T11:01:27.836" v="1092" actId="478"/>
          <ac:spMkLst>
            <pc:docMk/>
            <pc:sldMk cId="2112506820" sldId="297"/>
            <ac:spMk id="5" creationId="{1B48F8C7-10A6-B46D-3DDB-06763890403B}"/>
          </ac:spMkLst>
        </pc:spChg>
        <pc:spChg chg="del mod">
          <ac:chgData name="hakhiyektianto.19071@mhs.its.ac.id" userId="9ad897d1-5b52-4f08-af7f-d1165d843747" providerId="ADAL" clId="{E6E8EB95-D7A8-4CAA-B90D-78841A00C0E0}" dt="2022-12-21T11:01:27.836" v="1092" actId="478"/>
          <ac:spMkLst>
            <pc:docMk/>
            <pc:sldMk cId="2112506820" sldId="297"/>
            <ac:spMk id="6" creationId="{C5D736AB-5AF7-8E68-E8C0-789803F4B2CE}"/>
          </ac:spMkLst>
        </pc:spChg>
        <pc:spChg chg="del mod">
          <ac:chgData name="hakhiyektianto.19071@mhs.its.ac.id" userId="9ad897d1-5b52-4f08-af7f-d1165d843747" providerId="ADAL" clId="{E6E8EB95-D7A8-4CAA-B90D-78841A00C0E0}" dt="2022-12-21T11:01:27.836" v="1092" actId="478"/>
          <ac:spMkLst>
            <pc:docMk/>
            <pc:sldMk cId="2112506820" sldId="297"/>
            <ac:spMk id="7" creationId="{3359590F-2205-47F0-C170-DB90EA42FCEB}"/>
          </ac:spMkLst>
        </pc:spChg>
        <pc:spChg chg="del mod">
          <ac:chgData name="hakhiyektianto.19071@mhs.its.ac.id" userId="9ad897d1-5b52-4f08-af7f-d1165d843747" providerId="ADAL" clId="{E6E8EB95-D7A8-4CAA-B90D-78841A00C0E0}" dt="2022-12-21T11:01:27.836" v="1092" actId="478"/>
          <ac:spMkLst>
            <pc:docMk/>
            <pc:sldMk cId="2112506820" sldId="297"/>
            <ac:spMk id="8" creationId="{ABFE5545-40B6-B06B-D6ED-EE5DEC844937}"/>
          </ac:spMkLst>
        </pc:spChg>
        <pc:spChg chg="del mod">
          <ac:chgData name="hakhiyektianto.19071@mhs.its.ac.id" userId="9ad897d1-5b52-4f08-af7f-d1165d843747" providerId="ADAL" clId="{E6E8EB95-D7A8-4CAA-B90D-78841A00C0E0}" dt="2022-12-21T11:01:27.836" v="1092" actId="478"/>
          <ac:spMkLst>
            <pc:docMk/>
            <pc:sldMk cId="2112506820" sldId="297"/>
            <ac:spMk id="9" creationId="{8766AEC8-7B83-FBCD-F20A-77AF30411EF0}"/>
          </ac:spMkLst>
        </pc:spChg>
        <pc:spChg chg="del mod">
          <ac:chgData name="hakhiyektianto.19071@mhs.its.ac.id" userId="9ad897d1-5b52-4f08-af7f-d1165d843747" providerId="ADAL" clId="{E6E8EB95-D7A8-4CAA-B90D-78841A00C0E0}" dt="2022-12-21T11:01:27.836" v="1092" actId="478"/>
          <ac:spMkLst>
            <pc:docMk/>
            <pc:sldMk cId="2112506820" sldId="297"/>
            <ac:spMk id="10" creationId="{7C74AF97-6DE1-4B4B-D6C4-8CFD837E6C38}"/>
          </ac:spMkLst>
        </pc:spChg>
        <pc:spChg chg="del mod">
          <ac:chgData name="hakhiyektianto.19071@mhs.its.ac.id" userId="9ad897d1-5b52-4f08-af7f-d1165d843747" providerId="ADAL" clId="{E6E8EB95-D7A8-4CAA-B90D-78841A00C0E0}" dt="2022-12-21T11:01:27.836" v="1092" actId="478"/>
          <ac:spMkLst>
            <pc:docMk/>
            <pc:sldMk cId="2112506820" sldId="297"/>
            <ac:spMk id="11" creationId="{9AE649AE-2C57-0A7F-C2DF-BDC028E22F7A}"/>
          </ac:spMkLst>
        </pc:spChg>
        <pc:spChg chg="del mod">
          <ac:chgData name="hakhiyektianto.19071@mhs.its.ac.id" userId="9ad897d1-5b52-4f08-af7f-d1165d843747" providerId="ADAL" clId="{E6E8EB95-D7A8-4CAA-B90D-78841A00C0E0}" dt="2022-12-21T11:01:27.836" v="1092" actId="478"/>
          <ac:spMkLst>
            <pc:docMk/>
            <pc:sldMk cId="2112506820" sldId="297"/>
            <ac:spMk id="12" creationId="{C11717CD-EAF7-20D5-F330-83D43186CDB5}"/>
          </ac:spMkLst>
        </pc:spChg>
        <pc:spChg chg="del mod">
          <ac:chgData name="hakhiyektianto.19071@mhs.its.ac.id" userId="9ad897d1-5b52-4f08-af7f-d1165d843747" providerId="ADAL" clId="{E6E8EB95-D7A8-4CAA-B90D-78841A00C0E0}" dt="2022-12-21T11:01:27.836" v="1092" actId="478"/>
          <ac:spMkLst>
            <pc:docMk/>
            <pc:sldMk cId="2112506820" sldId="297"/>
            <ac:spMk id="13" creationId="{2B8A0E10-45B8-A808-B4B7-5C0EA31F8C09}"/>
          </ac:spMkLst>
        </pc:spChg>
        <pc:spChg chg="del mod">
          <ac:chgData name="hakhiyektianto.19071@mhs.its.ac.id" userId="9ad897d1-5b52-4f08-af7f-d1165d843747" providerId="ADAL" clId="{E6E8EB95-D7A8-4CAA-B90D-78841A00C0E0}" dt="2022-12-21T11:01:27.836" v="1092" actId="478"/>
          <ac:spMkLst>
            <pc:docMk/>
            <pc:sldMk cId="2112506820" sldId="297"/>
            <ac:spMk id="14" creationId="{132CF2C3-107C-F32A-F8C5-5B6D27AC3215}"/>
          </ac:spMkLst>
        </pc:spChg>
        <pc:spChg chg="add del mod">
          <ac:chgData name="hakhiyektianto.19071@mhs.its.ac.id" userId="9ad897d1-5b52-4f08-af7f-d1165d843747" providerId="ADAL" clId="{E6E8EB95-D7A8-4CAA-B90D-78841A00C0E0}" dt="2022-12-21T10:29:11.905" v="690" actId="478"/>
          <ac:spMkLst>
            <pc:docMk/>
            <pc:sldMk cId="2112506820" sldId="297"/>
            <ac:spMk id="16" creationId="{4BA4861E-5E31-1B5E-E3D6-452506E2FA6B}"/>
          </ac:spMkLst>
        </pc:spChg>
        <pc:spChg chg="add mod">
          <ac:chgData name="hakhiyektianto.19071@mhs.its.ac.id" userId="9ad897d1-5b52-4f08-af7f-d1165d843747" providerId="ADAL" clId="{E6E8EB95-D7A8-4CAA-B90D-78841A00C0E0}" dt="2022-12-21T11:01:28.706" v="1093"/>
          <ac:spMkLst>
            <pc:docMk/>
            <pc:sldMk cId="2112506820" sldId="297"/>
            <ac:spMk id="18" creationId="{8A4EEFE1-5128-3455-D8FA-0C0587D39471}"/>
          </ac:spMkLst>
        </pc:spChg>
        <pc:spChg chg="add mod">
          <ac:chgData name="hakhiyektianto.19071@mhs.its.ac.id" userId="9ad897d1-5b52-4f08-af7f-d1165d843747" providerId="ADAL" clId="{E6E8EB95-D7A8-4CAA-B90D-78841A00C0E0}" dt="2022-12-21T11:01:28.706" v="1093"/>
          <ac:spMkLst>
            <pc:docMk/>
            <pc:sldMk cId="2112506820" sldId="297"/>
            <ac:spMk id="19" creationId="{E1273E1D-505F-CDE6-9E7F-38C94A918197}"/>
          </ac:spMkLst>
        </pc:spChg>
        <pc:spChg chg="add mod">
          <ac:chgData name="hakhiyektianto.19071@mhs.its.ac.id" userId="9ad897d1-5b52-4f08-af7f-d1165d843747" providerId="ADAL" clId="{E6E8EB95-D7A8-4CAA-B90D-78841A00C0E0}" dt="2022-12-21T11:01:28.706" v="1093"/>
          <ac:spMkLst>
            <pc:docMk/>
            <pc:sldMk cId="2112506820" sldId="297"/>
            <ac:spMk id="20" creationId="{313FF13D-9000-89C6-A7B0-8506878D5A19}"/>
          </ac:spMkLst>
        </pc:spChg>
        <pc:spChg chg="add mod">
          <ac:chgData name="hakhiyektianto.19071@mhs.its.ac.id" userId="9ad897d1-5b52-4f08-af7f-d1165d843747" providerId="ADAL" clId="{E6E8EB95-D7A8-4CAA-B90D-78841A00C0E0}" dt="2022-12-21T11:01:28.706" v="1093"/>
          <ac:spMkLst>
            <pc:docMk/>
            <pc:sldMk cId="2112506820" sldId="297"/>
            <ac:spMk id="21" creationId="{D1409509-7C72-2D85-829B-1C0A2B9C5C19}"/>
          </ac:spMkLst>
        </pc:spChg>
        <pc:spChg chg="add mod">
          <ac:chgData name="hakhiyektianto.19071@mhs.its.ac.id" userId="9ad897d1-5b52-4f08-af7f-d1165d843747" providerId="ADAL" clId="{E6E8EB95-D7A8-4CAA-B90D-78841A00C0E0}" dt="2022-12-21T11:01:28.706" v="1093"/>
          <ac:spMkLst>
            <pc:docMk/>
            <pc:sldMk cId="2112506820" sldId="297"/>
            <ac:spMk id="22" creationId="{806A3E34-840F-0DF8-4C4A-62C585477FA3}"/>
          </ac:spMkLst>
        </pc:spChg>
        <pc:spChg chg="add mod">
          <ac:chgData name="hakhiyektianto.19071@mhs.its.ac.id" userId="9ad897d1-5b52-4f08-af7f-d1165d843747" providerId="ADAL" clId="{E6E8EB95-D7A8-4CAA-B90D-78841A00C0E0}" dt="2022-12-21T11:01:28.706" v="1093"/>
          <ac:spMkLst>
            <pc:docMk/>
            <pc:sldMk cId="2112506820" sldId="297"/>
            <ac:spMk id="23" creationId="{9A208FBB-E3C6-2C09-DF52-B2832CA353D7}"/>
          </ac:spMkLst>
        </pc:spChg>
        <pc:spChg chg="add mod">
          <ac:chgData name="hakhiyektianto.19071@mhs.its.ac.id" userId="9ad897d1-5b52-4f08-af7f-d1165d843747" providerId="ADAL" clId="{E6E8EB95-D7A8-4CAA-B90D-78841A00C0E0}" dt="2022-12-21T11:01:28.706" v="1093"/>
          <ac:spMkLst>
            <pc:docMk/>
            <pc:sldMk cId="2112506820" sldId="297"/>
            <ac:spMk id="24" creationId="{EA92B45C-EB67-3438-C545-BEC66B046333}"/>
          </ac:spMkLst>
        </pc:spChg>
        <pc:spChg chg="add mod">
          <ac:chgData name="hakhiyektianto.19071@mhs.its.ac.id" userId="9ad897d1-5b52-4f08-af7f-d1165d843747" providerId="ADAL" clId="{E6E8EB95-D7A8-4CAA-B90D-78841A00C0E0}" dt="2022-12-21T11:01:28.706" v="1093"/>
          <ac:spMkLst>
            <pc:docMk/>
            <pc:sldMk cId="2112506820" sldId="297"/>
            <ac:spMk id="25" creationId="{2193D138-FD54-7C19-A5D1-82B7038E6462}"/>
          </ac:spMkLst>
        </pc:spChg>
        <pc:spChg chg="add mod">
          <ac:chgData name="hakhiyektianto.19071@mhs.its.ac.id" userId="9ad897d1-5b52-4f08-af7f-d1165d843747" providerId="ADAL" clId="{E6E8EB95-D7A8-4CAA-B90D-78841A00C0E0}" dt="2022-12-21T11:01:28.706" v="1093"/>
          <ac:spMkLst>
            <pc:docMk/>
            <pc:sldMk cId="2112506820" sldId="297"/>
            <ac:spMk id="26" creationId="{F47E5334-3532-4A53-84C8-5BE231A00DF6}"/>
          </ac:spMkLst>
        </pc:spChg>
        <pc:spChg chg="add mod">
          <ac:chgData name="hakhiyektianto.19071@mhs.its.ac.id" userId="9ad897d1-5b52-4f08-af7f-d1165d843747" providerId="ADAL" clId="{E6E8EB95-D7A8-4CAA-B90D-78841A00C0E0}" dt="2022-12-21T11:01:28.706" v="1093"/>
          <ac:spMkLst>
            <pc:docMk/>
            <pc:sldMk cId="2112506820" sldId="297"/>
            <ac:spMk id="27" creationId="{9DDB9F24-9BE6-4E4A-E122-FDE465E17999}"/>
          </ac:spMkLst>
        </pc:spChg>
        <pc:spChg chg="add mod">
          <ac:chgData name="hakhiyektianto.19071@mhs.its.ac.id" userId="9ad897d1-5b52-4f08-af7f-d1165d843747" providerId="ADAL" clId="{E6E8EB95-D7A8-4CAA-B90D-78841A00C0E0}" dt="2022-12-21T11:01:28.706" v="1093"/>
          <ac:spMkLst>
            <pc:docMk/>
            <pc:sldMk cId="2112506820" sldId="297"/>
            <ac:spMk id="28" creationId="{68437B77-403D-4BF6-5D1B-2997C5CF0327}"/>
          </ac:spMkLst>
        </pc:spChg>
        <pc:graphicFrameChg chg="del">
          <ac:chgData name="hakhiyektianto.19071@mhs.its.ac.id" userId="9ad897d1-5b52-4f08-af7f-d1165d843747" providerId="ADAL" clId="{E6E8EB95-D7A8-4CAA-B90D-78841A00C0E0}" dt="2022-12-21T10:29:06.131" v="688" actId="478"/>
          <ac:graphicFrameMkLst>
            <pc:docMk/>
            <pc:sldMk cId="2112506820" sldId="297"/>
            <ac:graphicFrameMk id="15" creationId="{B4E4C19B-4CD3-E34D-85BB-BCFFF1AC0B8E}"/>
          </ac:graphicFrameMkLst>
        </pc:graphicFrameChg>
        <pc:graphicFrameChg chg="add mod modGraphic">
          <ac:chgData name="hakhiyektianto.19071@mhs.its.ac.id" userId="9ad897d1-5b52-4f08-af7f-d1165d843747" providerId="ADAL" clId="{E6E8EB95-D7A8-4CAA-B90D-78841A00C0E0}" dt="2022-12-21T10:30:33.694" v="699" actId="122"/>
          <ac:graphicFrameMkLst>
            <pc:docMk/>
            <pc:sldMk cId="2112506820" sldId="297"/>
            <ac:graphicFrameMk id="17" creationId="{EE82A63C-1AF9-FD2D-9F64-43C95C19D0A4}"/>
          </ac:graphicFrameMkLst>
        </pc:graphicFrameChg>
      </pc:sldChg>
      <pc:sldChg chg="addSp delSp modSp add mod">
        <pc:chgData name="hakhiyektianto.19071@mhs.its.ac.id" userId="9ad897d1-5b52-4f08-af7f-d1165d843747" providerId="ADAL" clId="{E6E8EB95-D7A8-4CAA-B90D-78841A00C0E0}" dt="2022-12-21T10:48:14.130" v="944"/>
        <pc:sldMkLst>
          <pc:docMk/>
          <pc:sldMk cId="1868874247" sldId="298"/>
        </pc:sldMkLst>
        <pc:spChg chg="mod">
          <ac:chgData name="hakhiyektianto.19071@mhs.its.ac.id" userId="9ad897d1-5b52-4f08-af7f-d1165d843747" providerId="ADAL" clId="{E6E8EB95-D7A8-4CAA-B90D-78841A00C0E0}" dt="2022-12-21T10:37:11.335" v="816" actId="255"/>
          <ac:spMkLst>
            <pc:docMk/>
            <pc:sldMk cId="1868874247" sldId="298"/>
            <ac:spMk id="2" creationId="{53A09614-5A76-42BC-74F5-93AF032F38BC}"/>
          </ac:spMkLst>
        </pc:spChg>
        <pc:spChg chg="add mod">
          <ac:chgData name="hakhiyektianto.19071@mhs.its.ac.id" userId="9ad897d1-5b52-4f08-af7f-d1165d843747" providerId="ADAL" clId="{E6E8EB95-D7A8-4CAA-B90D-78841A00C0E0}" dt="2022-12-21T10:44:13.298" v="930" actId="27636"/>
          <ac:spMkLst>
            <pc:docMk/>
            <pc:sldMk cId="1868874247" sldId="298"/>
            <ac:spMk id="3" creationId="{6D44C8C3-EEA0-AD2D-F01A-3E8DE8C00BAF}"/>
          </ac:spMkLst>
        </pc:spChg>
        <pc:spChg chg="mod">
          <ac:chgData name="hakhiyektianto.19071@mhs.its.ac.id" userId="9ad897d1-5b52-4f08-af7f-d1165d843747" providerId="ADAL" clId="{E6E8EB95-D7A8-4CAA-B90D-78841A00C0E0}" dt="2022-12-21T10:48:14.130" v="944"/>
          <ac:spMkLst>
            <pc:docMk/>
            <pc:sldMk cId="1868874247" sldId="298"/>
            <ac:spMk id="14" creationId="{132CF2C3-107C-F32A-F8C5-5B6D27AC3215}"/>
          </ac:spMkLst>
        </pc:spChg>
        <pc:spChg chg="add">
          <ac:chgData name="hakhiyektianto.19071@mhs.its.ac.id" userId="9ad897d1-5b52-4f08-af7f-d1165d843747" providerId="ADAL" clId="{E6E8EB95-D7A8-4CAA-B90D-78841A00C0E0}" dt="2022-12-21T10:37:58.304" v="822"/>
          <ac:spMkLst>
            <pc:docMk/>
            <pc:sldMk cId="1868874247" sldId="298"/>
            <ac:spMk id="17" creationId="{5C049115-7195-13C6-ACE9-D27402334779}"/>
          </ac:spMkLst>
        </pc:spChg>
        <pc:spChg chg="add mod">
          <ac:chgData name="hakhiyektianto.19071@mhs.its.ac.id" userId="9ad897d1-5b52-4f08-af7f-d1165d843747" providerId="ADAL" clId="{E6E8EB95-D7A8-4CAA-B90D-78841A00C0E0}" dt="2022-12-21T10:38:53.776" v="830" actId="14100"/>
          <ac:spMkLst>
            <pc:docMk/>
            <pc:sldMk cId="1868874247" sldId="298"/>
            <ac:spMk id="19" creationId="{5E600C57-174C-0C88-0AE5-0C0180AFF089}"/>
          </ac:spMkLst>
        </pc:spChg>
        <pc:graphicFrameChg chg="add mod">
          <ac:chgData name="hakhiyektianto.19071@mhs.its.ac.id" userId="9ad897d1-5b52-4f08-af7f-d1165d843747" providerId="ADAL" clId="{E6E8EB95-D7A8-4CAA-B90D-78841A00C0E0}" dt="2022-12-21T10:38:28.532" v="826" actId="1076"/>
          <ac:graphicFrameMkLst>
            <pc:docMk/>
            <pc:sldMk cId="1868874247" sldId="298"/>
            <ac:graphicFrameMk id="18" creationId="{D4E3BAB2-BB50-E474-F343-448411C19A4B}"/>
          </ac:graphicFrameMkLst>
        </pc:graphicFrameChg>
        <pc:graphicFrameChg chg="add mod">
          <ac:chgData name="hakhiyektianto.19071@mhs.its.ac.id" userId="9ad897d1-5b52-4f08-af7f-d1165d843747" providerId="ADAL" clId="{E6E8EB95-D7A8-4CAA-B90D-78841A00C0E0}" dt="2022-12-21T10:39:13.845" v="833" actId="1076"/>
          <ac:graphicFrameMkLst>
            <pc:docMk/>
            <pc:sldMk cId="1868874247" sldId="298"/>
            <ac:graphicFrameMk id="20" creationId="{CDBAEF54-90E2-6EB8-6196-B03D40CE313A}"/>
          </ac:graphicFrameMkLst>
        </pc:graphicFrameChg>
        <pc:picChg chg="del">
          <ac:chgData name="hakhiyektianto.19071@mhs.its.ac.id" userId="9ad897d1-5b52-4f08-af7f-d1165d843747" providerId="ADAL" clId="{E6E8EB95-D7A8-4CAA-B90D-78841A00C0E0}" dt="2022-12-21T10:37:34.385" v="817" actId="478"/>
          <ac:picMkLst>
            <pc:docMk/>
            <pc:sldMk cId="1868874247" sldId="298"/>
            <ac:picMk id="15" creationId="{1D8E83D2-3619-654C-9ADC-D6BB46EEA80D}"/>
          </ac:picMkLst>
        </pc:picChg>
        <pc:picChg chg="del">
          <ac:chgData name="hakhiyektianto.19071@mhs.its.ac.id" userId="9ad897d1-5b52-4f08-af7f-d1165d843747" providerId="ADAL" clId="{E6E8EB95-D7A8-4CAA-B90D-78841A00C0E0}" dt="2022-12-21T10:37:43.578" v="819" actId="478"/>
          <ac:picMkLst>
            <pc:docMk/>
            <pc:sldMk cId="1868874247" sldId="298"/>
            <ac:picMk id="16" creationId="{EE56E264-CCC3-85A4-6109-1C6F0DA4298C}"/>
          </ac:picMkLst>
        </pc:picChg>
      </pc:sldChg>
      <pc:sldChg chg="addSp delSp modSp add mod">
        <pc:chgData name="hakhiyektianto.19071@mhs.its.ac.id" userId="9ad897d1-5b52-4f08-af7f-d1165d843747" providerId="ADAL" clId="{E6E8EB95-D7A8-4CAA-B90D-78841A00C0E0}" dt="2022-12-21T11:01:34.734" v="1095"/>
        <pc:sldMkLst>
          <pc:docMk/>
          <pc:sldMk cId="662592315" sldId="299"/>
        </pc:sldMkLst>
        <pc:spChg chg="mod">
          <ac:chgData name="hakhiyektianto.19071@mhs.its.ac.id" userId="9ad897d1-5b52-4f08-af7f-d1165d843747" providerId="ADAL" clId="{E6E8EB95-D7A8-4CAA-B90D-78841A00C0E0}" dt="2022-12-21T10:58:22.245" v="1066" actId="20577"/>
          <ac:spMkLst>
            <pc:docMk/>
            <pc:sldMk cId="662592315" sldId="299"/>
            <ac:spMk id="2" creationId="{53A09614-5A76-42BC-74F5-93AF032F38BC}"/>
          </ac:spMkLst>
        </pc:spChg>
        <pc:spChg chg="del">
          <ac:chgData name="hakhiyektianto.19071@mhs.its.ac.id" userId="9ad897d1-5b52-4f08-af7f-d1165d843747" providerId="ADAL" clId="{E6E8EB95-D7A8-4CAA-B90D-78841A00C0E0}" dt="2022-12-21T11:01:34.187" v="1094" actId="478"/>
          <ac:spMkLst>
            <pc:docMk/>
            <pc:sldMk cId="662592315" sldId="299"/>
            <ac:spMk id="4" creationId="{5FF52FC8-5E59-F1B0-42BE-6B592B8C0424}"/>
          </ac:spMkLst>
        </pc:spChg>
        <pc:spChg chg="del">
          <ac:chgData name="hakhiyektianto.19071@mhs.its.ac.id" userId="9ad897d1-5b52-4f08-af7f-d1165d843747" providerId="ADAL" clId="{E6E8EB95-D7A8-4CAA-B90D-78841A00C0E0}" dt="2022-12-21T11:01:34.187" v="1094" actId="478"/>
          <ac:spMkLst>
            <pc:docMk/>
            <pc:sldMk cId="662592315" sldId="299"/>
            <ac:spMk id="5" creationId="{1B48F8C7-10A6-B46D-3DDB-06763890403B}"/>
          </ac:spMkLst>
        </pc:spChg>
        <pc:spChg chg="del">
          <ac:chgData name="hakhiyektianto.19071@mhs.its.ac.id" userId="9ad897d1-5b52-4f08-af7f-d1165d843747" providerId="ADAL" clId="{E6E8EB95-D7A8-4CAA-B90D-78841A00C0E0}" dt="2022-12-21T11:01:34.187" v="1094" actId="478"/>
          <ac:spMkLst>
            <pc:docMk/>
            <pc:sldMk cId="662592315" sldId="299"/>
            <ac:spMk id="6" creationId="{C5D736AB-5AF7-8E68-E8C0-789803F4B2CE}"/>
          </ac:spMkLst>
        </pc:spChg>
        <pc:spChg chg="del">
          <ac:chgData name="hakhiyektianto.19071@mhs.its.ac.id" userId="9ad897d1-5b52-4f08-af7f-d1165d843747" providerId="ADAL" clId="{E6E8EB95-D7A8-4CAA-B90D-78841A00C0E0}" dt="2022-12-21T11:01:34.187" v="1094" actId="478"/>
          <ac:spMkLst>
            <pc:docMk/>
            <pc:sldMk cId="662592315" sldId="299"/>
            <ac:spMk id="7" creationId="{3359590F-2205-47F0-C170-DB90EA42FCEB}"/>
          </ac:spMkLst>
        </pc:spChg>
        <pc:spChg chg="del">
          <ac:chgData name="hakhiyektianto.19071@mhs.its.ac.id" userId="9ad897d1-5b52-4f08-af7f-d1165d843747" providerId="ADAL" clId="{E6E8EB95-D7A8-4CAA-B90D-78841A00C0E0}" dt="2022-12-21T11:01:34.187" v="1094" actId="478"/>
          <ac:spMkLst>
            <pc:docMk/>
            <pc:sldMk cId="662592315" sldId="299"/>
            <ac:spMk id="8" creationId="{ABFE5545-40B6-B06B-D6ED-EE5DEC844937}"/>
          </ac:spMkLst>
        </pc:spChg>
        <pc:spChg chg="del">
          <ac:chgData name="hakhiyektianto.19071@mhs.its.ac.id" userId="9ad897d1-5b52-4f08-af7f-d1165d843747" providerId="ADAL" clId="{E6E8EB95-D7A8-4CAA-B90D-78841A00C0E0}" dt="2022-12-21T11:01:34.187" v="1094" actId="478"/>
          <ac:spMkLst>
            <pc:docMk/>
            <pc:sldMk cId="662592315" sldId="299"/>
            <ac:spMk id="9" creationId="{8766AEC8-7B83-FBCD-F20A-77AF30411EF0}"/>
          </ac:spMkLst>
        </pc:spChg>
        <pc:spChg chg="del">
          <ac:chgData name="hakhiyektianto.19071@mhs.its.ac.id" userId="9ad897d1-5b52-4f08-af7f-d1165d843747" providerId="ADAL" clId="{E6E8EB95-D7A8-4CAA-B90D-78841A00C0E0}" dt="2022-12-21T11:01:34.187" v="1094" actId="478"/>
          <ac:spMkLst>
            <pc:docMk/>
            <pc:sldMk cId="662592315" sldId="299"/>
            <ac:spMk id="10" creationId="{7C74AF97-6DE1-4B4B-D6C4-8CFD837E6C38}"/>
          </ac:spMkLst>
        </pc:spChg>
        <pc:spChg chg="del">
          <ac:chgData name="hakhiyektianto.19071@mhs.its.ac.id" userId="9ad897d1-5b52-4f08-af7f-d1165d843747" providerId="ADAL" clId="{E6E8EB95-D7A8-4CAA-B90D-78841A00C0E0}" dt="2022-12-21T11:01:34.187" v="1094" actId="478"/>
          <ac:spMkLst>
            <pc:docMk/>
            <pc:sldMk cId="662592315" sldId="299"/>
            <ac:spMk id="11" creationId="{9AE649AE-2C57-0A7F-C2DF-BDC028E22F7A}"/>
          </ac:spMkLst>
        </pc:spChg>
        <pc:spChg chg="del">
          <ac:chgData name="hakhiyektianto.19071@mhs.its.ac.id" userId="9ad897d1-5b52-4f08-af7f-d1165d843747" providerId="ADAL" clId="{E6E8EB95-D7A8-4CAA-B90D-78841A00C0E0}" dt="2022-12-21T11:01:34.187" v="1094" actId="478"/>
          <ac:spMkLst>
            <pc:docMk/>
            <pc:sldMk cId="662592315" sldId="299"/>
            <ac:spMk id="12" creationId="{C11717CD-EAF7-20D5-F330-83D43186CDB5}"/>
          </ac:spMkLst>
        </pc:spChg>
        <pc:spChg chg="del">
          <ac:chgData name="hakhiyektianto.19071@mhs.its.ac.id" userId="9ad897d1-5b52-4f08-af7f-d1165d843747" providerId="ADAL" clId="{E6E8EB95-D7A8-4CAA-B90D-78841A00C0E0}" dt="2022-12-21T11:01:34.187" v="1094" actId="478"/>
          <ac:spMkLst>
            <pc:docMk/>
            <pc:sldMk cId="662592315" sldId="299"/>
            <ac:spMk id="13" creationId="{2B8A0E10-45B8-A808-B4B7-5C0EA31F8C09}"/>
          </ac:spMkLst>
        </pc:spChg>
        <pc:spChg chg="del">
          <ac:chgData name="hakhiyektianto.19071@mhs.its.ac.id" userId="9ad897d1-5b52-4f08-af7f-d1165d843747" providerId="ADAL" clId="{E6E8EB95-D7A8-4CAA-B90D-78841A00C0E0}" dt="2022-12-21T11:01:34.187" v="1094" actId="478"/>
          <ac:spMkLst>
            <pc:docMk/>
            <pc:sldMk cId="662592315" sldId="299"/>
            <ac:spMk id="14" creationId="{132CF2C3-107C-F32A-F8C5-5B6D27AC3215}"/>
          </ac:spMkLst>
        </pc:spChg>
        <pc:spChg chg="add mod">
          <ac:chgData name="hakhiyektianto.19071@mhs.its.ac.id" userId="9ad897d1-5b52-4f08-af7f-d1165d843747" providerId="ADAL" clId="{E6E8EB95-D7A8-4CAA-B90D-78841A00C0E0}" dt="2022-12-21T10:59:14.036" v="1073" actId="1076"/>
          <ac:spMkLst>
            <pc:docMk/>
            <pc:sldMk cId="662592315" sldId="299"/>
            <ac:spMk id="15" creationId="{D58E97C6-9314-26D0-B02C-B7103ABB7BC4}"/>
          </ac:spMkLst>
        </pc:spChg>
        <pc:spChg chg="add mod">
          <ac:chgData name="hakhiyektianto.19071@mhs.its.ac.id" userId="9ad897d1-5b52-4f08-af7f-d1165d843747" providerId="ADAL" clId="{E6E8EB95-D7A8-4CAA-B90D-78841A00C0E0}" dt="2022-12-21T11:01:34.734" v="1095"/>
          <ac:spMkLst>
            <pc:docMk/>
            <pc:sldMk cId="662592315" sldId="299"/>
            <ac:spMk id="16" creationId="{D70EF867-AC16-B8A2-9A4F-74BB0C68F368}"/>
          </ac:spMkLst>
        </pc:spChg>
        <pc:spChg chg="add mod">
          <ac:chgData name="hakhiyektianto.19071@mhs.its.ac.id" userId="9ad897d1-5b52-4f08-af7f-d1165d843747" providerId="ADAL" clId="{E6E8EB95-D7A8-4CAA-B90D-78841A00C0E0}" dt="2022-12-21T11:01:34.734" v="1095"/>
          <ac:spMkLst>
            <pc:docMk/>
            <pc:sldMk cId="662592315" sldId="299"/>
            <ac:spMk id="18" creationId="{4908155A-23F0-DB18-673B-A565E34B2B79}"/>
          </ac:spMkLst>
        </pc:spChg>
        <pc:spChg chg="add mod">
          <ac:chgData name="hakhiyektianto.19071@mhs.its.ac.id" userId="9ad897d1-5b52-4f08-af7f-d1165d843747" providerId="ADAL" clId="{E6E8EB95-D7A8-4CAA-B90D-78841A00C0E0}" dt="2022-12-21T11:01:34.734" v="1095"/>
          <ac:spMkLst>
            <pc:docMk/>
            <pc:sldMk cId="662592315" sldId="299"/>
            <ac:spMk id="19" creationId="{41AA3078-2986-DE22-18C8-3EF75A02B4C3}"/>
          </ac:spMkLst>
        </pc:spChg>
        <pc:spChg chg="add mod">
          <ac:chgData name="hakhiyektianto.19071@mhs.its.ac.id" userId="9ad897d1-5b52-4f08-af7f-d1165d843747" providerId="ADAL" clId="{E6E8EB95-D7A8-4CAA-B90D-78841A00C0E0}" dt="2022-12-21T11:01:34.734" v="1095"/>
          <ac:spMkLst>
            <pc:docMk/>
            <pc:sldMk cId="662592315" sldId="299"/>
            <ac:spMk id="20" creationId="{D10D40E3-5CA9-4357-BCFE-5BB62B3C9EFB}"/>
          </ac:spMkLst>
        </pc:spChg>
        <pc:spChg chg="add mod">
          <ac:chgData name="hakhiyektianto.19071@mhs.its.ac.id" userId="9ad897d1-5b52-4f08-af7f-d1165d843747" providerId="ADAL" clId="{E6E8EB95-D7A8-4CAA-B90D-78841A00C0E0}" dt="2022-12-21T11:01:34.734" v="1095"/>
          <ac:spMkLst>
            <pc:docMk/>
            <pc:sldMk cId="662592315" sldId="299"/>
            <ac:spMk id="21" creationId="{2BBE7BA9-8D4B-C777-97C2-96A52A8C233F}"/>
          </ac:spMkLst>
        </pc:spChg>
        <pc:spChg chg="add mod">
          <ac:chgData name="hakhiyektianto.19071@mhs.its.ac.id" userId="9ad897d1-5b52-4f08-af7f-d1165d843747" providerId="ADAL" clId="{E6E8EB95-D7A8-4CAA-B90D-78841A00C0E0}" dt="2022-12-21T11:01:34.734" v="1095"/>
          <ac:spMkLst>
            <pc:docMk/>
            <pc:sldMk cId="662592315" sldId="299"/>
            <ac:spMk id="22" creationId="{E6E12539-E89E-1C28-0B40-57984BF48F23}"/>
          </ac:spMkLst>
        </pc:spChg>
        <pc:spChg chg="add mod">
          <ac:chgData name="hakhiyektianto.19071@mhs.its.ac.id" userId="9ad897d1-5b52-4f08-af7f-d1165d843747" providerId="ADAL" clId="{E6E8EB95-D7A8-4CAA-B90D-78841A00C0E0}" dt="2022-12-21T11:01:34.734" v="1095"/>
          <ac:spMkLst>
            <pc:docMk/>
            <pc:sldMk cId="662592315" sldId="299"/>
            <ac:spMk id="23" creationId="{BDFDB10B-A6F1-B3CC-AED4-05CCD7F96B9D}"/>
          </ac:spMkLst>
        </pc:spChg>
        <pc:spChg chg="add mod">
          <ac:chgData name="hakhiyektianto.19071@mhs.its.ac.id" userId="9ad897d1-5b52-4f08-af7f-d1165d843747" providerId="ADAL" clId="{E6E8EB95-D7A8-4CAA-B90D-78841A00C0E0}" dt="2022-12-21T11:01:34.734" v="1095"/>
          <ac:spMkLst>
            <pc:docMk/>
            <pc:sldMk cId="662592315" sldId="299"/>
            <ac:spMk id="24" creationId="{DEB373D5-96B1-6639-047C-6E192710CEB6}"/>
          </ac:spMkLst>
        </pc:spChg>
        <pc:spChg chg="add mod">
          <ac:chgData name="hakhiyektianto.19071@mhs.its.ac.id" userId="9ad897d1-5b52-4f08-af7f-d1165d843747" providerId="ADAL" clId="{E6E8EB95-D7A8-4CAA-B90D-78841A00C0E0}" dt="2022-12-21T11:01:34.734" v="1095"/>
          <ac:spMkLst>
            <pc:docMk/>
            <pc:sldMk cId="662592315" sldId="299"/>
            <ac:spMk id="25" creationId="{D33B7662-2261-CD91-536C-09A73762B994}"/>
          </ac:spMkLst>
        </pc:spChg>
        <pc:spChg chg="add mod">
          <ac:chgData name="hakhiyektianto.19071@mhs.its.ac.id" userId="9ad897d1-5b52-4f08-af7f-d1165d843747" providerId="ADAL" clId="{E6E8EB95-D7A8-4CAA-B90D-78841A00C0E0}" dt="2022-12-21T11:01:34.734" v="1095"/>
          <ac:spMkLst>
            <pc:docMk/>
            <pc:sldMk cId="662592315" sldId="299"/>
            <ac:spMk id="26" creationId="{D498FC63-7B8F-72A4-670B-EDB4CDA3BA88}"/>
          </ac:spMkLst>
        </pc:spChg>
        <pc:spChg chg="add mod">
          <ac:chgData name="hakhiyektianto.19071@mhs.its.ac.id" userId="9ad897d1-5b52-4f08-af7f-d1165d843747" providerId="ADAL" clId="{E6E8EB95-D7A8-4CAA-B90D-78841A00C0E0}" dt="2022-12-21T11:01:34.734" v="1095"/>
          <ac:spMkLst>
            <pc:docMk/>
            <pc:sldMk cId="662592315" sldId="299"/>
            <ac:spMk id="27" creationId="{C80356BF-2C85-5ECF-41DA-2BA60FF8275E}"/>
          </ac:spMkLst>
        </pc:spChg>
        <pc:graphicFrameChg chg="del">
          <ac:chgData name="hakhiyektianto.19071@mhs.its.ac.id" userId="9ad897d1-5b52-4f08-af7f-d1165d843747" providerId="ADAL" clId="{E6E8EB95-D7A8-4CAA-B90D-78841A00C0E0}" dt="2022-12-21T10:58:32.411" v="1067" actId="478"/>
          <ac:graphicFrameMkLst>
            <pc:docMk/>
            <pc:sldMk cId="662592315" sldId="299"/>
            <ac:graphicFrameMk id="17" creationId="{EE82A63C-1AF9-FD2D-9F64-43C95C19D0A4}"/>
          </ac:graphicFrameMkLst>
        </pc:graphicFrameChg>
      </pc:sldChg>
      <pc:sldChg chg="add del">
        <pc:chgData name="hakhiyektianto.19071@mhs.its.ac.id" userId="9ad897d1-5b52-4f08-af7f-d1165d843747" providerId="ADAL" clId="{E6E8EB95-D7A8-4CAA-B90D-78841A00C0E0}" dt="2022-12-21T10:57:37.976" v="1041" actId="2890"/>
        <pc:sldMkLst>
          <pc:docMk/>
          <pc:sldMk cId="3291755920" sldId="299"/>
        </pc:sldMkLst>
      </pc:sldChg>
      <pc:sldMasterChg chg="add del addSldLayout delSldLayout">
        <pc:chgData name="hakhiyektianto.19071@mhs.its.ac.id" userId="9ad897d1-5b52-4f08-af7f-d1165d843747" providerId="ADAL" clId="{E6E8EB95-D7A8-4CAA-B90D-78841A00C0E0}" dt="2022-12-21T09:44:54.221" v="74" actId="47"/>
        <pc:sldMasterMkLst>
          <pc:docMk/>
          <pc:sldMasterMk cId="2207313245" sldId="2147483648"/>
        </pc:sldMasterMkLst>
        <pc:sldLayoutChg chg="add del">
          <pc:chgData name="hakhiyektianto.19071@mhs.its.ac.id" userId="9ad897d1-5b52-4f08-af7f-d1165d843747" providerId="ADAL" clId="{E6E8EB95-D7A8-4CAA-B90D-78841A00C0E0}" dt="2022-12-21T09:44:54.221" v="74" actId="47"/>
          <pc:sldLayoutMkLst>
            <pc:docMk/>
            <pc:sldMasterMk cId="2207313245" sldId="2147483648"/>
            <pc:sldLayoutMk cId="354178348" sldId="2147483649"/>
          </pc:sldLayoutMkLst>
        </pc:sldLayoutChg>
      </pc:sldMaster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3A6D324-2A9C-420E-875D-550C9447587E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ID"/>
        </a:p>
      </dgm:t>
    </dgm:pt>
    <dgm:pt modelId="{4F8053D9-2728-4177-81AA-44D40C3C9D1C}">
      <dgm:prSet phldrT="[Text]"/>
      <dgm:spPr>
        <a:solidFill>
          <a:schemeClr val="accent5">
            <a:lumMod val="60000"/>
            <a:lumOff val="40000"/>
          </a:schemeClr>
        </a:solidFill>
        <a:ln>
          <a:solidFill>
            <a:schemeClr val="accent5">
              <a:lumMod val="60000"/>
              <a:lumOff val="40000"/>
            </a:schemeClr>
          </a:solidFill>
        </a:ln>
      </dgm:spPr>
      <dgm:t>
        <a:bodyPr/>
        <a:lstStyle/>
        <a:p>
          <a:r>
            <a:rPr lang="en-ID">
              <a:solidFill>
                <a:schemeClr val="bg1"/>
              </a:solidFill>
              <a:latin typeface="Trebuchet MS" panose="020B0603020202020204" pitchFamily="34" charset="0"/>
            </a:rPr>
            <a:t>Desain dan </a:t>
          </a:r>
          <a:r>
            <a:rPr lang="en-ID" err="1">
              <a:solidFill>
                <a:schemeClr val="bg1"/>
              </a:solidFill>
              <a:latin typeface="Trebuchet MS" panose="020B0603020202020204" pitchFamily="34" charset="0"/>
            </a:rPr>
            <a:t>Implementasi</a:t>
          </a:r>
          <a:r>
            <a:rPr lang="en-ID">
              <a:solidFill>
                <a:schemeClr val="bg1"/>
              </a:solidFill>
              <a:latin typeface="Trebuchet MS" panose="020B0603020202020204" pitchFamily="34" charset="0"/>
            </a:rPr>
            <a:t> </a:t>
          </a:r>
          <a:r>
            <a:rPr lang="en-ID" err="1">
              <a:solidFill>
                <a:schemeClr val="bg1"/>
              </a:solidFill>
              <a:latin typeface="Trebuchet MS" panose="020B0603020202020204" pitchFamily="34" charset="0"/>
            </a:rPr>
            <a:t>Kontroler</a:t>
          </a:r>
          <a:r>
            <a:rPr lang="en-ID">
              <a:solidFill>
                <a:schemeClr val="bg1"/>
              </a:solidFill>
              <a:latin typeface="Trebuchet MS" panose="020B0603020202020204" pitchFamily="34" charset="0"/>
            </a:rPr>
            <a:t> Self-tuning PID </a:t>
          </a:r>
          <a:r>
            <a:rPr lang="en-ID" err="1">
              <a:solidFill>
                <a:schemeClr val="bg1"/>
              </a:solidFill>
              <a:latin typeface="Trebuchet MS" panose="020B0603020202020204" pitchFamily="34" charset="0"/>
            </a:rPr>
            <a:t>dengan</a:t>
          </a:r>
          <a:r>
            <a:rPr lang="en-ID">
              <a:solidFill>
                <a:schemeClr val="bg1"/>
              </a:solidFill>
              <a:latin typeface="Trebuchet MS" panose="020B0603020202020204" pitchFamily="34" charset="0"/>
            </a:rPr>
            <a:t> </a:t>
          </a:r>
          <a:r>
            <a:rPr lang="en-ID" err="1">
              <a:solidFill>
                <a:schemeClr val="bg1"/>
              </a:solidFill>
              <a:latin typeface="Trebuchet MS" panose="020B0603020202020204" pitchFamily="34" charset="0"/>
            </a:rPr>
            <a:t>Pendekatan</a:t>
          </a:r>
          <a:r>
            <a:rPr lang="en-ID">
              <a:solidFill>
                <a:schemeClr val="bg1"/>
              </a:solidFill>
              <a:latin typeface="Trebuchet MS" panose="020B0603020202020204" pitchFamily="34" charset="0"/>
            </a:rPr>
            <a:t> </a:t>
          </a:r>
          <a:r>
            <a:rPr lang="en-ID" err="1">
              <a:solidFill>
                <a:schemeClr val="bg1"/>
              </a:solidFill>
              <a:latin typeface="Trebuchet MS" panose="020B0603020202020204" pitchFamily="34" charset="0"/>
            </a:rPr>
            <a:t>Interaksi</a:t>
          </a:r>
          <a:r>
            <a:rPr lang="en-ID">
              <a:solidFill>
                <a:schemeClr val="bg1"/>
              </a:solidFill>
              <a:latin typeface="Trebuchet MS" panose="020B0603020202020204" pitchFamily="34" charset="0"/>
            </a:rPr>
            <a:t> </a:t>
          </a:r>
          <a:r>
            <a:rPr lang="en-ID" err="1">
              <a:solidFill>
                <a:schemeClr val="bg1"/>
              </a:solidFill>
              <a:latin typeface="Trebuchet MS" panose="020B0603020202020204" pitchFamily="34" charset="0"/>
            </a:rPr>
            <a:t>Adaptif</a:t>
          </a:r>
          <a:r>
            <a:rPr lang="en-ID">
              <a:solidFill>
                <a:schemeClr val="bg1"/>
              </a:solidFill>
              <a:latin typeface="Trebuchet MS" panose="020B0603020202020204" pitchFamily="34" charset="0"/>
            </a:rPr>
            <a:t> pada </a:t>
          </a:r>
          <a:r>
            <a:rPr lang="en-ID" err="1">
              <a:solidFill>
                <a:schemeClr val="bg1"/>
              </a:solidFill>
              <a:latin typeface="Trebuchet MS" panose="020B0603020202020204" pitchFamily="34" charset="0"/>
            </a:rPr>
            <a:t>Sistem</a:t>
          </a:r>
          <a:r>
            <a:rPr lang="en-ID">
              <a:solidFill>
                <a:schemeClr val="bg1"/>
              </a:solidFill>
              <a:latin typeface="Trebuchet MS" panose="020B0603020202020204" pitchFamily="34" charset="0"/>
            </a:rPr>
            <a:t> </a:t>
          </a:r>
          <a:r>
            <a:rPr lang="en-ID" err="1">
              <a:solidFill>
                <a:schemeClr val="bg1"/>
              </a:solidFill>
              <a:latin typeface="Trebuchet MS" panose="020B0603020202020204" pitchFamily="34" charset="0"/>
            </a:rPr>
            <a:t>Pengaturan</a:t>
          </a:r>
          <a:r>
            <a:rPr lang="en-ID">
              <a:solidFill>
                <a:schemeClr val="bg1"/>
              </a:solidFill>
              <a:latin typeface="Trebuchet MS" panose="020B0603020202020204" pitchFamily="34" charset="0"/>
            </a:rPr>
            <a:t> Level (M.Ghufron,2016)</a:t>
          </a:r>
        </a:p>
      </dgm:t>
    </dgm:pt>
    <dgm:pt modelId="{8D8FFDCF-9B0E-4389-95AC-9BDAD194C127}" type="parTrans" cxnId="{3400E203-12D6-4017-853D-9645D0ACC9B3}">
      <dgm:prSet/>
      <dgm:spPr/>
      <dgm:t>
        <a:bodyPr/>
        <a:lstStyle/>
        <a:p>
          <a:endParaRPr lang="en-ID"/>
        </a:p>
      </dgm:t>
    </dgm:pt>
    <dgm:pt modelId="{9B1D8D90-5EF9-49BC-8375-8C705A131343}" type="sibTrans" cxnId="{3400E203-12D6-4017-853D-9645D0ACC9B3}">
      <dgm:prSet/>
      <dgm:spPr/>
      <dgm:t>
        <a:bodyPr/>
        <a:lstStyle/>
        <a:p>
          <a:endParaRPr lang="en-ID"/>
        </a:p>
      </dgm:t>
    </dgm:pt>
    <dgm:pt modelId="{D4816D4E-7EF9-4EAC-8E21-623B18723920}">
      <dgm:prSet phldrT="[Text]"/>
      <dgm:spPr/>
      <dgm:t>
        <a:bodyPr/>
        <a:lstStyle/>
        <a:p>
          <a:pPr algn="just">
            <a:buNone/>
          </a:pPr>
          <a:r>
            <a:rPr lang="en-US">
              <a:latin typeface="Trebuchet MS" panose="020B0603020202020204" pitchFamily="34" charset="0"/>
            </a:rPr>
            <a:t>	S</a:t>
          </a:r>
          <a:r>
            <a:rPr lang="id-ID">
              <a:latin typeface="Trebuchet MS" panose="020B0603020202020204" pitchFamily="34" charset="0"/>
            </a:rPr>
            <a:t>elf-tuning PID memberikan </a:t>
          </a:r>
          <a:r>
            <a:rPr lang="id-ID" i="1">
              <a:latin typeface="Trebuchet MS" panose="020B0603020202020204" pitchFamily="34" charset="0"/>
            </a:rPr>
            <a:t>error</a:t>
          </a:r>
          <a:r>
            <a:rPr lang="id-ID">
              <a:latin typeface="Trebuchet MS" panose="020B0603020202020204" pitchFamily="34" charset="0"/>
            </a:rPr>
            <a:t> terkecil 3.64% saat simulasi dan 0.093% bila diberikan pembebanan. Namun, implementasinya masih memerlukan waktu learning yang lama dan memerlukan otomatisasi penentuan nilai gamma </a:t>
          </a:r>
          <a:r>
            <a:rPr lang="en-US">
              <a:latin typeface="Trebuchet MS" panose="020B0603020202020204" pitchFamily="34" charset="0"/>
            </a:rPr>
            <a:t>[2].</a:t>
          </a:r>
          <a:endParaRPr lang="en-ID">
            <a:latin typeface="Trebuchet MS" panose="020B0603020202020204" pitchFamily="34" charset="0"/>
          </a:endParaRPr>
        </a:p>
      </dgm:t>
    </dgm:pt>
    <dgm:pt modelId="{7A6E8896-D160-424C-8E10-76F1AD270850}" type="parTrans" cxnId="{0D4FB6DD-430B-4D56-BC60-3A052A5C7E11}">
      <dgm:prSet/>
      <dgm:spPr/>
      <dgm:t>
        <a:bodyPr/>
        <a:lstStyle/>
        <a:p>
          <a:endParaRPr lang="en-ID"/>
        </a:p>
      </dgm:t>
    </dgm:pt>
    <dgm:pt modelId="{01884B61-C976-49C9-A8CC-0880F0E9D31F}" type="sibTrans" cxnId="{0D4FB6DD-430B-4D56-BC60-3A052A5C7E11}">
      <dgm:prSet/>
      <dgm:spPr/>
      <dgm:t>
        <a:bodyPr/>
        <a:lstStyle/>
        <a:p>
          <a:endParaRPr lang="en-ID"/>
        </a:p>
      </dgm:t>
    </dgm:pt>
    <dgm:pt modelId="{7DE855D1-BB30-486A-A092-62FA84A5792A}">
      <dgm:prSet phldrT="[Text]"/>
      <dgm:spPr>
        <a:solidFill>
          <a:schemeClr val="accent5">
            <a:lumMod val="60000"/>
            <a:lumOff val="40000"/>
          </a:schemeClr>
        </a:solidFill>
        <a:ln>
          <a:solidFill>
            <a:schemeClr val="accent5">
              <a:lumMod val="60000"/>
              <a:lumOff val="40000"/>
            </a:schemeClr>
          </a:solidFill>
        </a:ln>
      </dgm:spPr>
      <dgm:t>
        <a:bodyPr/>
        <a:lstStyle/>
        <a:p>
          <a:r>
            <a:rPr lang="en-ID" err="1">
              <a:solidFill>
                <a:schemeClr val="bg1"/>
              </a:solidFill>
              <a:latin typeface="Trebuchet MS" panose="020B0603020202020204" pitchFamily="34" charset="0"/>
            </a:rPr>
            <a:t>Perancangan</a:t>
          </a:r>
          <a:r>
            <a:rPr lang="en-ID">
              <a:solidFill>
                <a:schemeClr val="bg1"/>
              </a:solidFill>
              <a:latin typeface="Trebuchet MS" panose="020B0603020202020204" pitchFamily="34" charset="0"/>
            </a:rPr>
            <a:t> </a:t>
          </a:r>
          <a:r>
            <a:rPr lang="en-ID" err="1">
              <a:solidFill>
                <a:schemeClr val="bg1"/>
              </a:solidFill>
              <a:latin typeface="Trebuchet MS" panose="020B0603020202020204" pitchFamily="34" charset="0"/>
            </a:rPr>
            <a:t>Kontroler</a:t>
          </a:r>
          <a:r>
            <a:rPr lang="en-ID">
              <a:solidFill>
                <a:schemeClr val="bg1"/>
              </a:solidFill>
              <a:latin typeface="Trebuchet MS" panose="020B0603020202020204" pitchFamily="34" charset="0"/>
            </a:rPr>
            <a:t> PID-Fuzzy </a:t>
          </a:r>
          <a:r>
            <a:rPr lang="en-ID" err="1">
              <a:solidFill>
                <a:schemeClr val="bg1"/>
              </a:solidFill>
              <a:latin typeface="Trebuchet MS" panose="020B0603020202020204" pitchFamily="34" charset="0"/>
            </a:rPr>
            <a:t>untuk</a:t>
          </a:r>
          <a:r>
            <a:rPr lang="en-ID">
              <a:solidFill>
                <a:schemeClr val="bg1"/>
              </a:solidFill>
              <a:latin typeface="Trebuchet MS" panose="020B0603020202020204" pitchFamily="34" charset="0"/>
            </a:rPr>
            <a:t> </a:t>
          </a:r>
          <a:r>
            <a:rPr lang="en-ID" err="1">
              <a:solidFill>
                <a:schemeClr val="bg1"/>
              </a:solidFill>
              <a:latin typeface="Trebuchet MS" panose="020B0603020202020204" pitchFamily="34" charset="0"/>
            </a:rPr>
            <a:t>Sistem</a:t>
          </a:r>
          <a:r>
            <a:rPr lang="en-ID">
              <a:solidFill>
                <a:schemeClr val="bg1"/>
              </a:solidFill>
              <a:latin typeface="Trebuchet MS" panose="020B0603020202020204" pitchFamily="34" charset="0"/>
            </a:rPr>
            <a:t> </a:t>
          </a:r>
          <a:r>
            <a:rPr lang="en-ID" err="1">
              <a:solidFill>
                <a:schemeClr val="bg1"/>
              </a:solidFill>
              <a:latin typeface="Trebuchet MS" panose="020B0603020202020204" pitchFamily="34" charset="0"/>
            </a:rPr>
            <a:t>Pengaturan</a:t>
          </a:r>
          <a:r>
            <a:rPr lang="en-ID">
              <a:solidFill>
                <a:schemeClr val="bg1"/>
              </a:solidFill>
              <a:latin typeface="Trebuchet MS" panose="020B0603020202020204" pitchFamily="34" charset="0"/>
            </a:rPr>
            <a:t> Cascade Level dan Flow pada Basic Process Rig 38-100 (Pritandi,2016)</a:t>
          </a:r>
        </a:p>
      </dgm:t>
    </dgm:pt>
    <dgm:pt modelId="{47D351BF-BC79-40F1-B9BB-F738CCB656B9}" type="parTrans" cxnId="{81D60E5C-3245-48B7-A1D3-BDE1CCFC1F24}">
      <dgm:prSet/>
      <dgm:spPr/>
      <dgm:t>
        <a:bodyPr/>
        <a:lstStyle/>
        <a:p>
          <a:endParaRPr lang="en-ID"/>
        </a:p>
      </dgm:t>
    </dgm:pt>
    <dgm:pt modelId="{E0575369-0A16-4762-925D-8316335F5030}" type="sibTrans" cxnId="{81D60E5C-3245-48B7-A1D3-BDE1CCFC1F24}">
      <dgm:prSet/>
      <dgm:spPr/>
      <dgm:t>
        <a:bodyPr/>
        <a:lstStyle/>
        <a:p>
          <a:endParaRPr lang="en-ID"/>
        </a:p>
      </dgm:t>
    </dgm:pt>
    <dgm:pt modelId="{AF8F7383-D184-486C-BF65-0A52419570F2}">
      <dgm:prSet phldrT="[Text]"/>
      <dgm:spPr/>
      <dgm:t>
        <a:bodyPr/>
        <a:lstStyle/>
        <a:p>
          <a:pPr algn="just">
            <a:buNone/>
          </a:pPr>
          <a:r>
            <a:rPr lang="en-US">
              <a:latin typeface="Trebuchet MS" panose="020B0603020202020204" pitchFamily="34" charset="0"/>
            </a:rPr>
            <a:t>	K</a:t>
          </a:r>
          <a:r>
            <a:rPr lang="id-ID">
              <a:latin typeface="Trebuchet MS" panose="020B0603020202020204" pitchFamily="34" charset="0"/>
            </a:rPr>
            <a:t>ontroller </a:t>
          </a:r>
          <a:r>
            <a:rPr lang="id-ID" i="1">
              <a:latin typeface="Trebuchet MS" panose="020B0603020202020204" pitchFamily="34" charset="0"/>
            </a:rPr>
            <a:t>fuzzy</a:t>
          </a:r>
          <a:r>
            <a:rPr lang="id-ID">
              <a:latin typeface="Trebuchet MS" panose="020B0603020202020204" pitchFamily="34" charset="0"/>
            </a:rPr>
            <a:t> PID dapat mengkoreksi kesalahan pada sistem dengan lebih cepat dan sistem menjadi lebih tahan terhadap perubahan parameter </a:t>
          </a:r>
          <a:r>
            <a:rPr lang="id-ID" i="1">
              <a:latin typeface="Trebuchet MS" panose="020B0603020202020204" pitchFamily="34" charset="0"/>
            </a:rPr>
            <a:t>plant</a:t>
          </a:r>
          <a:r>
            <a:rPr lang="id-ID">
              <a:latin typeface="Trebuchet MS" panose="020B0603020202020204" pitchFamily="34" charset="0"/>
            </a:rPr>
            <a:t> daripada menggunakan metode PID konvensional</a:t>
          </a:r>
          <a:r>
            <a:rPr lang="en-US">
              <a:latin typeface="Trebuchet MS" panose="020B0603020202020204" pitchFamily="34" charset="0"/>
            </a:rPr>
            <a:t>.</a:t>
          </a:r>
          <a:r>
            <a:rPr lang="id-ID">
              <a:latin typeface="Trebuchet MS" panose="020B0603020202020204" pitchFamily="34" charset="0"/>
            </a:rPr>
            <a:t> Namun dalam implementasi metode </a:t>
          </a:r>
          <a:r>
            <a:rPr lang="id-ID" i="1">
              <a:latin typeface="Trebuchet MS" panose="020B0603020202020204" pitchFamily="34" charset="0"/>
            </a:rPr>
            <a:t>fuzzy</a:t>
          </a:r>
          <a:r>
            <a:rPr lang="id-ID">
              <a:latin typeface="Trebuchet MS" panose="020B0603020202020204" pitchFamily="34" charset="0"/>
            </a:rPr>
            <a:t> sulit untuk menetukan batasan dalam </a:t>
          </a:r>
          <a:r>
            <a:rPr lang="id-ID" i="1">
              <a:latin typeface="Trebuchet MS" panose="020B0603020202020204" pitchFamily="34" charset="0"/>
            </a:rPr>
            <a:t>membership</a:t>
          </a:r>
          <a:r>
            <a:rPr lang="id-ID">
              <a:latin typeface="Trebuchet MS" panose="020B0603020202020204" pitchFamily="34" charset="0"/>
            </a:rPr>
            <a:t> dan </a:t>
          </a:r>
          <a:r>
            <a:rPr lang="id-ID" i="1">
              <a:latin typeface="Trebuchet MS" panose="020B0603020202020204" pitchFamily="34" charset="0"/>
            </a:rPr>
            <a:t>rule base</a:t>
          </a:r>
          <a:r>
            <a:rPr lang="id-ID">
              <a:latin typeface="Trebuchet MS" panose="020B0603020202020204" pitchFamily="34" charset="0"/>
            </a:rPr>
            <a:t> yang tepat berdasarkan data yang diperoleh</a:t>
          </a:r>
          <a:r>
            <a:rPr lang="en-US">
              <a:latin typeface="Trebuchet MS" panose="020B0603020202020204" pitchFamily="34" charset="0"/>
            </a:rPr>
            <a:t> [3].</a:t>
          </a:r>
          <a:endParaRPr lang="en-ID">
            <a:latin typeface="Trebuchet MS" panose="020B0603020202020204" pitchFamily="34" charset="0"/>
          </a:endParaRPr>
        </a:p>
      </dgm:t>
    </dgm:pt>
    <dgm:pt modelId="{69645984-8F2F-4196-91ED-A01170742461}" type="parTrans" cxnId="{7BEAA2B8-1C93-4FC4-B202-BFFDCF3C3D7E}">
      <dgm:prSet/>
      <dgm:spPr/>
      <dgm:t>
        <a:bodyPr/>
        <a:lstStyle/>
        <a:p>
          <a:endParaRPr lang="en-ID"/>
        </a:p>
      </dgm:t>
    </dgm:pt>
    <dgm:pt modelId="{3FBE0183-AA15-4F20-AE28-AA7E7E808331}" type="sibTrans" cxnId="{7BEAA2B8-1C93-4FC4-B202-BFFDCF3C3D7E}">
      <dgm:prSet/>
      <dgm:spPr/>
      <dgm:t>
        <a:bodyPr/>
        <a:lstStyle/>
        <a:p>
          <a:endParaRPr lang="en-ID"/>
        </a:p>
      </dgm:t>
    </dgm:pt>
    <dgm:pt modelId="{9B4BF3D3-619D-41C3-A38A-C53739CCAA7F}">
      <dgm:prSet/>
      <dgm:spPr>
        <a:solidFill>
          <a:schemeClr val="accent5">
            <a:lumMod val="60000"/>
            <a:lumOff val="40000"/>
          </a:schemeClr>
        </a:solidFill>
        <a:ln>
          <a:solidFill>
            <a:schemeClr val="accent5">
              <a:lumMod val="60000"/>
              <a:lumOff val="40000"/>
            </a:schemeClr>
          </a:solidFill>
        </a:ln>
      </dgm:spPr>
      <dgm:t>
        <a:bodyPr/>
        <a:lstStyle/>
        <a:p>
          <a:r>
            <a:rPr lang="en-ID">
              <a:latin typeface="Trebuchet MS" panose="020B0603020202020204" pitchFamily="34" charset="0"/>
            </a:rPr>
            <a:t>Optimization of Water Level Control Systems Using ANFIS and Fuzzy-PID Model (Muhlasin,2020)</a:t>
          </a:r>
        </a:p>
      </dgm:t>
    </dgm:pt>
    <dgm:pt modelId="{6F299C6B-DF01-493D-A9AE-6692648D8D48}" type="parTrans" cxnId="{EC887537-00D0-4DE4-ADC0-1ABB2A0AA9A2}">
      <dgm:prSet/>
      <dgm:spPr/>
      <dgm:t>
        <a:bodyPr/>
        <a:lstStyle/>
        <a:p>
          <a:endParaRPr lang="en-ID"/>
        </a:p>
      </dgm:t>
    </dgm:pt>
    <dgm:pt modelId="{7B6E134E-B294-4BC6-B5A3-F4714DD901D4}" type="sibTrans" cxnId="{EC887537-00D0-4DE4-ADC0-1ABB2A0AA9A2}">
      <dgm:prSet/>
      <dgm:spPr/>
      <dgm:t>
        <a:bodyPr/>
        <a:lstStyle/>
        <a:p>
          <a:endParaRPr lang="en-ID"/>
        </a:p>
      </dgm:t>
    </dgm:pt>
    <dgm:pt modelId="{34ECA4B7-B25C-4F3C-B8E9-5E0D75AA3655}">
      <dgm:prSet/>
      <dgm:spPr/>
      <dgm:t>
        <a:bodyPr/>
        <a:lstStyle/>
        <a:p>
          <a:pPr algn="just">
            <a:buNone/>
          </a:pPr>
          <a:r>
            <a:rPr lang="en-US">
              <a:latin typeface="Trebuchet MS" panose="020B0603020202020204" pitchFamily="34" charset="0"/>
            </a:rPr>
            <a:t>	</a:t>
          </a:r>
          <a:r>
            <a:rPr lang="id-ID">
              <a:latin typeface="Trebuchet MS" panose="020B0603020202020204" pitchFamily="34" charset="0"/>
            </a:rPr>
            <a:t>Metode ANFIS dapat mengatasi kesulitan pada metode </a:t>
          </a:r>
          <a:r>
            <a:rPr lang="id-ID" i="1">
              <a:latin typeface="Trebuchet MS" panose="020B0603020202020204" pitchFamily="34" charset="0"/>
            </a:rPr>
            <a:t>fuzzy</a:t>
          </a:r>
          <a:r>
            <a:rPr lang="id-ID">
              <a:latin typeface="Trebuchet MS" panose="020B0603020202020204" pitchFamily="34" charset="0"/>
            </a:rPr>
            <a:t> dalam mementukan batas keanggotaan </a:t>
          </a:r>
          <a:r>
            <a:rPr lang="id-ID" i="1">
              <a:latin typeface="Trebuchet MS" panose="020B0603020202020204" pitchFamily="34" charset="0"/>
            </a:rPr>
            <a:t>membership</a:t>
          </a:r>
          <a:r>
            <a:rPr lang="id-ID">
              <a:latin typeface="Trebuchet MS" panose="020B0603020202020204" pitchFamily="34" charset="0"/>
            </a:rPr>
            <a:t> dan </a:t>
          </a:r>
          <a:r>
            <a:rPr lang="id-ID" i="1">
              <a:latin typeface="Trebuchet MS" panose="020B0603020202020204" pitchFamily="34" charset="0"/>
            </a:rPr>
            <a:t>rule base</a:t>
          </a:r>
          <a:r>
            <a:rPr lang="id-ID">
              <a:latin typeface="Trebuchet MS" panose="020B0603020202020204" pitchFamily="34" charset="0"/>
            </a:rPr>
            <a:t>, dimana penentuan parameter </a:t>
          </a:r>
          <a:r>
            <a:rPr lang="id-ID" i="1">
              <a:latin typeface="Trebuchet MS" panose="020B0603020202020204" pitchFamily="34" charset="0"/>
            </a:rPr>
            <a:t>fuzzy</a:t>
          </a:r>
          <a:r>
            <a:rPr lang="id-ID">
              <a:latin typeface="Trebuchet MS" panose="020B0603020202020204" pitchFamily="34" charset="0"/>
            </a:rPr>
            <a:t> akan dilakukan dalam sistem jaringan saraf tiruan yang dapat mempelajari data </a:t>
          </a:r>
          <a:r>
            <a:rPr lang="id-ID" i="1">
              <a:latin typeface="Trebuchet MS" panose="020B0603020202020204" pitchFamily="34" charset="0"/>
            </a:rPr>
            <a:t>input</a:t>
          </a:r>
          <a:r>
            <a:rPr lang="id-ID">
              <a:latin typeface="Trebuchet MS" panose="020B0603020202020204" pitchFamily="34" charset="0"/>
            </a:rPr>
            <a:t> dan output dari sistem</a:t>
          </a:r>
          <a:r>
            <a:rPr lang="en-US">
              <a:latin typeface="Trebuchet MS" panose="020B0603020202020204" pitchFamily="34" charset="0"/>
            </a:rPr>
            <a:t> [4].</a:t>
          </a:r>
          <a:endParaRPr lang="en-ID">
            <a:latin typeface="Trebuchet MS" panose="020B0603020202020204" pitchFamily="34" charset="0"/>
          </a:endParaRPr>
        </a:p>
      </dgm:t>
    </dgm:pt>
    <dgm:pt modelId="{8644FFCD-E7A8-44DF-8FF1-BCA57A87651B}" type="parTrans" cxnId="{DB2D7B7B-AB9F-48FF-B654-F0CFFA5C3E3A}">
      <dgm:prSet/>
      <dgm:spPr/>
      <dgm:t>
        <a:bodyPr/>
        <a:lstStyle/>
        <a:p>
          <a:endParaRPr lang="en-ID"/>
        </a:p>
      </dgm:t>
    </dgm:pt>
    <dgm:pt modelId="{B963D902-8D6B-4051-A428-6F6D8C10D993}" type="sibTrans" cxnId="{DB2D7B7B-AB9F-48FF-B654-F0CFFA5C3E3A}">
      <dgm:prSet/>
      <dgm:spPr/>
      <dgm:t>
        <a:bodyPr/>
        <a:lstStyle/>
        <a:p>
          <a:endParaRPr lang="en-ID"/>
        </a:p>
      </dgm:t>
    </dgm:pt>
    <dgm:pt modelId="{03FB5787-DA79-4AEE-8AD7-BC3D01234640}" type="pres">
      <dgm:prSet presAssocID="{43A6D324-2A9C-420E-875D-550C9447587E}" presName="Name0" presStyleCnt="0">
        <dgm:presLayoutVars>
          <dgm:dir/>
          <dgm:animLvl val="lvl"/>
          <dgm:resizeHandles val="exact"/>
        </dgm:presLayoutVars>
      </dgm:prSet>
      <dgm:spPr/>
    </dgm:pt>
    <dgm:pt modelId="{CADE40C3-F797-454F-A073-658F2BC89F1F}" type="pres">
      <dgm:prSet presAssocID="{4F8053D9-2728-4177-81AA-44D40C3C9D1C}" presName="composite" presStyleCnt="0"/>
      <dgm:spPr/>
    </dgm:pt>
    <dgm:pt modelId="{178F5F32-CCCA-4F20-BF48-B16271698251}" type="pres">
      <dgm:prSet presAssocID="{4F8053D9-2728-4177-81AA-44D40C3C9D1C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3F2392C1-D149-42FA-BC84-528ADF5D635E}" type="pres">
      <dgm:prSet presAssocID="{4F8053D9-2728-4177-81AA-44D40C3C9D1C}" presName="desTx" presStyleLbl="alignAccFollowNode1" presStyleIdx="0" presStyleCnt="3">
        <dgm:presLayoutVars>
          <dgm:bulletEnabled val="1"/>
        </dgm:presLayoutVars>
      </dgm:prSet>
      <dgm:spPr/>
    </dgm:pt>
    <dgm:pt modelId="{3B7E0FEC-8FEF-4B8E-9422-3AD046476BAC}" type="pres">
      <dgm:prSet presAssocID="{9B1D8D90-5EF9-49BC-8375-8C705A131343}" presName="space" presStyleCnt="0"/>
      <dgm:spPr/>
    </dgm:pt>
    <dgm:pt modelId="{163A9439-0170-4196-A3B5-9747120DBC41}" type="pres">
      <dgm:prSet presAssocID="{7DE855D1-BB30-486A-A092-62FA84A5792A}" presName="composite" presStyleCnt="0"/>
      <dgm:spPr/>
    </dgm:pt>
    <dgm:pt modelId="{18C370A6-8590-4831-858E-070FB3239B1F}" type="pres">
      <dgm:prSet presAssocID="{7DE855D1-BB30-486A-A092-62FA84A5792A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08CAD799-207D-420C-90D5-101C87B85E64}" type="pres">
      <dgm:prSet presAssocID="{7DE855D1-BB30-486A-A092-62FA84A5792A}" presName="desTx" presStyleLbl="alignAccFollowNode1" presStyleIdx="1" presStyleCnt="3">
        <dgm:presLayoutVars>
          <dgm:bulletEnabled val="1"/>
        </dgm:presLayoutVars>
      </dgm:prSet>
      <dgm:spPr/>
    </dgm:pt>
    <dgm:pt modelId="{8130EBF1-83E2-40EE-A724-22A84DFF0818}" type="pres">
      <dgm:prSet presAssocID="{E0575369-0A16-4762-925D-8316335F5030}" presName="space" presStyleCnt="0"/>
      <dgm:spPr/>
    </dgm:pt>
    <dgm:pt modelId="{7E829BD9-BF5C-45AD-95E7-3A6CD5166AD2}" type="pres">
      <dgm:prSet presAssocID="{9B4BF3D3-619D-41C3-A38A-C53739CCAA7F}" presName="composite" presStyleCnt="0"/>
      <dgm:spPr/>
    </dgm:pt>
    <dgm:pt modelId="{0E427C43-2DF1-4177-B975-50F1A5A1C722}" type="pres">
      <dgm:prSet presAssocID="{9B4BF3D3-619D-41C3-A38A-C53739CCAA7F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7F9C3161-34D5-4E66-975D-167B05682688}" type="pres">
      <dgm:prSet presAssocID="{9B4BF3D3-619D-41C3-A38A-C53739CCAA7F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7882D903-A501-425A-817D-8181DD7E5083}" type="presOf" srcId="{34ECA4B7-B25C-4F3C-B8E9-5E0D75AA3655}" destId="{7F9C3161-34D5-4E66-975D-167B05682688}" srcOrd="0" destOrd="0" presId="urn:microsoft.com/office/officeart/2005/8/layout/hList1"/>
    <dgm:cxn modelId="{3400E203-12D6-4017-853D-9645D0ACC9B3}" srcId="{43A6D324-2A9C-420E-875D-550C9447587E}" destId="{4F8053D9-2728-4177-81AA-44D40C3C9D1C}" srcOrd="0" destOrd="0" parTransId="{8D8FFDCF-9B0E-4389-95AC-9BDAD194C127}" sibTransId="{9B1D8D90-5EF9-49BC-8375-8C705A131343}"/>
    <dgm:cxn modelId="{EC887537-00D0-4DE4-ADC0-1ABB2A0AA9A2}" srcId="{43A6D324-2A9C-420E-875D-550C9447587E}" destId="{9B4BF3D3-619D-41C3-A38A-C53739CCAA7F}" srcOrd="2" destOrd="0" parTransId="{6F299C6B-DF01-493D-A9AE-6692648D8D48}" sibTransId="{7B6E134E-B294-4BC6-B5A3-F4714DD901D4}"/>
    <dgm:cxn modelId="{81D60E5C-3245-48B7-A1D3-BDE1CCFC1F24}" srcId="{43A6D324-2A9C-420E-875D-550C9447587E}" destId="{7DE855D1-BB30-486A-A092-62FA84A5792A}" srcOrd="1" destOrd="0" parTransId="{47D351BF-BC79-40F1-B9BB-F738CCB656B9}" sibTransId="{E0575369-0A16-4762-925D-8316335F5030}"/>
    <dgm:cxn modelId="{8C7B367B-A657-4949-B9FC-8140DD6AB96F}" type="presOf" srcId="{7DE855D1-BB30-486A-A092-62FA84A5792A}" destId="{18C370A6-8590-4831-858E-070FB3239B1F}" srcOrd="0" destOrd="0" presId="urn:microsoft.com/office/officeart/2005/8/layout/hList1"/>
    <dgm:cxn modelId="{DB2D7B7B-AB9F-48FF-B654-F0CFFA5C3E3A}" srcId="{9B4BF3D3-619D-41C3-A38A-C53739CCAA7F}" destId="{34ECA4B7-B25C-4F3C-B8E9-5E0D75AA3655}" srcOrd="0" destOrd="0" parTransId="{8644FFCD-E7A8-44DF-8FF1-BCA57A87651B}" sibTransId="{B963D902-8D6B-4051-A428-6F6D8C10D993}"/>
    <dgm:cxn modelId="{8C1DF8AF-D674-4E46-92C1-B6B94D05DF3C}" type="presOf" srcId="{9B4BF3D3-619D-41C3-A38A-C53739CCAA7F}" destId="{0E427C43-2DF1-4177-B975-50F1A5A1C722}" srcOrd="0" destOrd="0" presId="urn:microsoft.com/office/officeart/2005/8/layout/hList1"/>
    <dgm:cxn modelId="{7BEAA2B8-1C93-4FC4-B202-BFFDCF3C3D7E}" srcId="{7DE855D1-BB30-486A-A092-62FA84A5792A}" destId="{AF8F7383-D184-486C-BF65-0A52419570F2}" srcOrd="0" destOrd="0" parTransId="{69645984-8F2F-4196-91ED-A01170742461}" sibTransId="{3FBE0183-AA15-4F20-AE28-AA7E7E808331}"/>
    <dgm:cxn modelId="{D9957BCB-E160-48E8-BF04-5991DB4BF5E2}" type="presOf" srcId="{4F8053D9-2728-4177-81AA-44D40C3C9D1C}" destId="{178F5F32-CCCA-4F20-BF48-B16271698251}" srcOrd="0" destOrd="0" presId="urn:microsoft.com/office/officeart/2005/8/layout/hList1"/>
    <dgm:cxn modelId="{9C9381D2-D6F8-4F51-A61D-23F20E687700}" type="presOf" srcId="{D4816D4E-7EF9-4EAC-8E21-623B18723920}" destId="{3F2392C1-D149-42FA-BC84-528ADF5D635E}" srcOrd="0" destOrd="0" presId="urn:microsoft.com/office/officeart/2005/8/layout/hList1"/>
    <dgm:cxn modelId="{0D4FB6DD-430B-4D56-BC60-3A052A5C7E11}" srcId="{4F8053D9-2728-4177-81AA-44D40C3C9D1C}" destId="{D4816D4E-7EF9-4EAC-8E21-623B18723920}" srcOrd="0" destOrd="0" parTransId="{7A6E8896-D160-424C-8E10-76F1AD270850}" sibTransId="{01884B61-C976-49C9-A8CC-0880F0E9D31F}"/>
    <dgm:cxn modelId="{B68B23E3-FB07-44E1-822B-D0250AB58AE8}" type="presOf" srcId="{AF8F7383-D184-486C-BF65-0A52419570F2}" destId="{08CAD799-207D-420C-90D5-101C87B85E64}" srcOrd="0" destOrd="0" presId="urn:microsoft.com/office/officeart/2005/8/layout/hList1"/>
    <dgm:cxn modelId="{9068AFE5-C96F-424F-A4C5-0140F6A36B78}" type="presOf" srcId="{43A6D324-2A9C-420E-875D-550C9447587E}" destId="{03FB5787-DA79-4AEE-8AD7-BC3D01234640}" srcOrd="0" destOrd="0" presId="urn:microsoft.com/office/officeart/2005/8/layout/hList1"/>
    <dgm:cxn modelId="{2513C3CC-825E-45F0-9738-F252D133D5BD}" type="presParOf" srcId="{03FB5787-DA79-4AEE-8AD7-BC3D01234640}" destId="{CADE40C3-F797-454F-A073-658F2BC89F1F}" srcOrd="0" destOrd="0" presId="urn:microsoft.com/office/officeart/2005/8/layout/hList1"/>
    <dgm:cxn modelId="{F20AA885-690E-490F-9575-E388D04AC0D3}" type="presParOf" srcId="{CADE40C3-F797-454F-A073-658F2BC89F1F}" destId="{178F5F32-CCCA-4F20-BF48-B16271698251}" srcOrd="0" destOrd="0" presId="urn:microsoft.com/office/officeart/2005/8/layout/hList1"/>
    <dgm:cxn modelId="{16FBCAC4-C0E3-42DC-9167-6A8F74DBA8B4}" type="presParOf" srcId="{CADE40C3-F797-454F-A073-658F2BC89F1F}" destId="{3F2392C1-D149-42FA-BC84-528ADF5D635E}" srcOrd="1" destOrd="0" presId="urn:microsoft.com/office/officeart/2005/8/layout/hList1"/>
    <dgm:cxn modelId="{9372E171-996F-4511-9497-6B4B2A8BFD98}" type="presParOf" srcId="{03FB5787-DA79-4AEE-8AD7-BC3D01234640}" destId="{3B7E0FEC-8FEF-4B8E-9422-3AD046476BAC}" srcOrd="1" destOrd="0" presId="urn:microsoft.com/office/officeart/2005/8/layout/hList1"/>
    <dgm:cxn modelId="{0D6AB04E-C889-4D77-91A8-E56517D65636}" type="presParOf" srcId="{03FB5787-DA79-4AEE-8AD7-BC3D01234640}" destId="{163A9439-0170-4196-A3B5-9747120DBC41}" srcOrd="2" destOrd="0" presId="urn:microsoft.com/office/officeart/2005/8/layout/hList1"/>
    <dgm:cxn modelId="{8AF00286-C19B-4EAD-8AF2-79B2684CA860}" type="presParOf" srcId="{163A9439-0170-4196-A3B5-9747120DBC41}" destId="{18C370A6-8590-4831-858E-070FB3239B1F}" srcOrd="0" destOrd="0" presId="urn:microsoft.com/office/officeart/2005/8/layout/hList1"/>
    <dgm:cxn modelId="{CB8620CE-EB3A-486E-B40B-5457492FFC2A}" type="presParOf" srcId="{163A9439-0170-4196-A3B5-9747120DBC41}" destId="{08CAD799-207D-420C-90D5-101C87B85E64}" srcOrd="1" destOrd="0" presId="urn:microsoft.com/office/officeart/2005/8/layout/hList1"/>
    <dgm:cxn modelId="{83DE5592-5692-4434-BCF0-855DAF4D65BF}" type="presParOf" srcId="{03FB5787-DA79-4AEE-8AD7-BC3D01234640}" destId="{8130EBF1-83E2-40EE-A724-22A84DFF0818}" srcOrd="3" destOrd="0" presId="urn:microsoft.com/office/officeart/2005/8/layout/hList1"/>
    <dgm:cxn modelId="{74846D1F-DCB1-46AE-BDA0-3763A22C40DC}" type="presParOf" srcId="{03FB5787-DA79-4AEE-8AD7-BC3D01234640}" destId="{7E829BD9-BF5C-45AD-95E7-3A6CD5166AD2}" srcOrd="4" destOrd="0" presId="urn:microsoft.com/office/officeart/2005/8/layout/hList1"/>
    <dgm:cxn modelId="{D1BB5DE5-AEB0-468D-9DE4-6BDA7042C101}" type="presParOf" srcId="{7E829BD9-BF5C-45AD-95E7-3A6CD5166AD2}" destId="{0E427C43-2DF1-4177-B975-50F1A5A1C722}" srcOrd="0" destOrd="0" presId="urn:microsoft.com/office/officeart/2005/8/layout/hList1"/>
    <dgm:cxn modelId="{6B677E4E-3DEB-4B77-ABA6-B0F083739F74}" type="presParOf" srcId="{7E829BD9-BF5C-45AD-95E7-3A6CD5166AD2}" destId="{7F9C3161-34D5-4E66-975D-167B05682688}" srcOrd="1" destOrd="0" presId="urn:microsoft.com/office/officeart/2005/8/layout/hList1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53DCB33-63C3-4EFF-BC5E-BB1DEACD9C36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FE32BAB0-E759-4336-80DD-3D13EEC1ED04}">
      <dgm:prSet phldrT="[Text]"/>
      <dgm:spPr/>
      <dgm:t>
        <a:bodyPr/>
        <a:lstStyle/>
        <a:p>
          <a:r>
            <a:rPr lang="en-US" err="1"/>
            <a:t>Studi</a:t>
          </a:r>
          <a:r>
            <a:rPr lang="en-US"/>
            <a:t> </a:t>
          </a:r>
          <a:r>
            <a:rPr lang="en-US" err="1"/>
            <a:t>Literatur</a:t>
          </a:r>
          <a:endParaRPr lang="en-ID"/>
        </a:p>
      </dgm:t>
    </dgm:pt>
    <dgm:pt modelId="{1A79CBC4-534F-4AD6-AB57-2CBAF2D5B6E6}" type="parTrans" cxnId="{AD328851-37F8-4EA9-8B21-6B8D185F3B4F}">
      <dgm:prSet/>
      <dgm:spPr/>
      <dgm:t>
        <a:bodyPr/>
        <a:lstStyle/>
        <a:p>
          <a:endParaRPr lang="en-ID"/>
        </a:p>
      </dgm:t>
    </dgm:pt>
    <dgm:pt modelId="{9705B31C-E352-4B35-8433-0D9731274BE0}" type="sibTrans" cxnId="{AD328851-37F8-4EA9-8B21-6B8D185F3B4F}">
      <dgm:prSet/>
      <dgm:spPr/>
      <dgm:t>
        <a:bodyPr/>
        <a:lstStyle/>
        <a:p>
          <a:endParaRPr lang="en-ID"/>
        </a:p>
      </dgm:t>
    </dgm:pt>
    <dgm:pt modelId="{95129254-C4A0-4B11-B11C-EB61554E0E3C}">
      <dgm:prSet phldrT="[Text]"/>
      <dgm:spPr/>
      <dgm:t>
        <a:bodyPr/>
        <a:lstStyle/>
        <a:p>
          <a:r>
            <a:rPr lang="en-US" err="1"/>
            <a:t>Pengambilan</a:t>
          </a:r>
          <a:r>
            <a:rPr lang="en-US"/>
            <a:t> Data</a:t>
          </a:r>
          <a:endParaRPr lang="en-ID"/>
        </a:p>
      </dgm:t>
    </dgm:pt>
    <dgm:pt modelId="{B48D0495-4946-483D-9A25-7776C1267E16}" type="parTrans" cxnId="{EE6E5D3E-CC29-419E-8712-E2F4EFABDD24}">
      <dgm:prSet/>
      <dgm:spPr/>
      <dgm:t>
        <a:bodyPr/>
        <a:lstStyle/>
        <a:p>
          <a:endParaRPr lang="en-ID"/>
        </a:p>
      </dgm:t>
    </dgm:pt>
    <dgm:pt modelId="{10C8C613-5277-49E6-8E1B-098BC3A3D7E8}" type="sibTrans" cxnId="{EE6E5D3E-CC29-419E-8712-E2F4EFABDD24}">
      <dgm:prSet/>
      <dgm:spPr/>
      <dgm:t>
        <a:bodyPr/>
        <a:lstStyle/>
        <a:p>
          <a:endParaRPr lang="en-ID"/>
        </a:p>
      </dgm:t>
    </dgm:pt>
    <dgm:pt modelId="{EDD4CA71-8413-454F-9E42-7A58C1F74922}">
      <dgm:prSet phldrT="[Text]"/>
      <dgm:spPr/>
      <dgm:t>
        <a:bodyPr/>
        <a:lstStyle/>
        <a:p>
          <a:r>
            <a:rPr lang="en-US" err="1"/>
            <a:t>Perancangan</a:t>
          </a:r>
          <a:r>
            <a:rPr lang="en-US"/>
            <a:t> </a:t>
          </a:r>
          <a:r>
            <a:rPr lang="en-US" err="1"/>
            <a:t>Sistem</a:t>
          </a:r>
          <a:endParaRPr lang="en-ID"/>
        </a:p>
      </dgm:t>
    </dgm:pt>
    <dgm:pt modelId="{22FCE5AE-E96D-4854-9232-9C5BDA079850}" type="parTrans" cxnId="{B652FE6E-DD11-45D8-9A55-4214850F4C23}">
      <dgm:prSet/>
      <dgm:spPr/>
      <dgm:t>
        <a:bodyPr/>
        <a:lstStyle/>
        <a:p>
          <a:endParaRPr lang="en-ID"/>
        </a:p>
      </dgm:t>
    </dgm:pt>
    <dgm:pt modelId="{5DDABC7A-3476-4E23-96C5-4652257FCDD5}" type="sibTrans" cxnId="{B652FE6E-DD11-45D8-9A55-4214850F4C23}">
      <dgm:prSet/>
      <dgm:spPr/>
      <dgm:t>
        <a:bodyPr/>
        <a:lstStyle/>
        <a:p>
          <a:endParaRPr lang="en-ID"/>
        </a:p>
      </dgm:t>
    </dgm:pt>
    <dgm:pt modelId="{F41979F8-89A2-438C-8E62-8726FF919C46}">
      <dgm:prSet/>
      <dgm:spPr/>
      <dgm:t>
        <a:bodyPr/>
        <a:lstStyle/>
        <a:p>
          <a:r>
            <a:rPr lang="en-US" err="1"/>
            <a:t>Simulasi</a:t>
          </a:r>
          <a:r>
            <a:rPr lang="en-US"/>
            <a:t> </a:t>
          </a:r>
          <a:r>
            <a:rPr lang="en-US" err="1"/>
            <a:t>Sistem</a:t>
          </a:r>
          <a:endParaRPr lang="en-ID"/>
        </a:p>
      </dgm:t>
    </dgm:pt>
    <dgm:pt modelId="{387CD09E-FE13-4800-A88E-8C51637EB373}" type="parTrans" cxnId="{4FFBB5E1-C027-4EC9-BC1D-00A4936DBD20}">
      <dgm:prSet/>
      <dgm:spPr/>
      <dgm:t>
        <a:bodyPr/>
        <a:lstStyle/>
        <a:p>
          <a:endParaRPr lang="en-ID"/>
        </a:p>
      </dgm:t>
    </dgm:pt>
    <dgm:pt modelId="{1DB3362F-AB14-43C5-8738-E9EDE93A1B25}" type="sibTrans" cxnId="{4FFBB5E1-C027-4EC9-BC1D-00A4936DBD20}">
      <dgm:prSet/>
      <dgm:spPr/>
      <dgm:t>
        <a:bodyPr/>
        <a:lstStyle/>
        <a:p>
          <a:endParaRPr lang="en-ID"/>
        </a:p>
      </dgm:t>
    </dgm:pt>
    <dgm:pt modelId="{6DB4A7E3-96B4-4202-BE47-20BC2D01B393}">
      <dgm:prSet/>
      <dgm:spPr/>
      <dgm:t>
        <a:bodyPr/>
        <a:lstStyle/>
        <a:p>
          <a:r>
            <a:rPr lang="en-US"/>
            <a:t>Analisa Hasil </a:t>
          </a:r>
          <a:endParaRPr lang="en-ID"/>
        </a:p>
      </dgm:t>
    </dgm:pt>
    <dgm:pt modelId="{EEDDADCC-DF85-4D48-A691-0658F1056C3C}" type="parTrans" cxnId="{97D17236-FB39-4308-A0F5-45F4550B1DA9}">
      <dgm:prSet/>
      <dgm:spPr/>
      <dgm:t>
        <a:bodyPr/>
        <a:lstStyle/>
        <a:p>
          <a:endParaRPr lang="en-ID"/>
        </a:p>
      </dgm:t>
    </dgm:pt>
    <dgm:pt modelId="{34966001-4E88-4729-A365-BCBB35D5C3F5}" type="sibTrans" cxnId="{97D17236-FB39-4308-A0F5-45F4550B1DA9}">
      <dgm:prSet/>
      <dgm:spPr/>
      <dgm:t>
        <a:bodyPr/>
        <a:lstStyle/>
        <a:p>
          <a:endParaRPr lang="en-ID"/>
        </a:p>
      </dgm:t>
    </dgm:pt>
    <dgm:pt modelId="{84BF5AE2-A547-4AA2-9AFB-9A9AFBEF539B}">
      <dgm:prSet/>
      <dgm:spPr/>
      <dgm:t>
        <a:bodyPr/>
        <a:lstStyle/>
        <a:p>
          <a:r>
            <a:rPr lang="en-US" err="1"/>
            <a:t>Penyusunan</a:t>
          </a:r>
          <a:r>
            <a:rPr lang="en-US"/>
            <a:t> </a:t>
          </a:r>
          <a:r>
            <a:rPr lang="en-US" err="1"/>
            <a:t>Laporan</a:t>
          </a:r>
          <a:endParaRPr lang="en-ID"/>
        </a:p>
      </dgm:t>
    </dgm:pt>
    <dgm:pt modelId="{D98E14BC-56B0-4FD3-9019-4198185946AC}" type="parTrans" cxnId="{5E4D13E6-1DCF-481D-9C04-933014C5E132}">
      <dgm:prSet/>
      <dgm:spPr/>
      <dgm:t>
        <a:bodyPr/>
        <a:lstStyle/>
        <a:p>
          <a:endParaRPr lang="en-ID"/>
        </a:p>
      </dgm:t>
    </dgm:pt>
    <dgm:pt modelId="{88E1267D-656F-49AA-84DF-79901884C93E}" type="sibTrans" cxnId="{5E4D13E6-1DCF-481D-9C04-933014C5E132}">
      <dgm:prSet/>
      <dgm:spPr/>
      <dgm:t>
        <a:bodyPr/>
        <a:lstStyle/>
        <a:p>
          <a:endParaRPr lang="en-ID"/>
        </a:p>
      </dgm:t>
    </dgm:pt>
    <dgm:pt modelId="{AE4FE427-563E-4922-9AF5-D6F7FD59C5B7}" type="pres">
      <dgm:prSet presAssocID="{C53DCB33-63C3-4EFF-BC5E-BB1DEACD9C36}" presName="Name0" presStyleCnt="0">
        <dgm:presLayoutVars>
          <dgm:dir/>
          <dgm:animLvl val="lvl"/>
          <dgm:resizeHandles val="exact"/>
        </dgm:presLayoutVars>
      </dgm:prSet>
      <dgm:spPr/>
    </dgm:pt>
    <dgm:pt modelId="{74808ED2-ABAF-4CB3-AB0D-29D09F8F271D}" type="pres">
      <dgm:prSet presAssocID="{FE32BAB0-E759-4336-80DD-3D13EEC1ED04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F725DD5D-8148-413A-8795-BF8DC017D8E0}" type="pres">
      <dgm:prSet presAssocID="{9705B31C-E352-4B35-8433-0D9731274BE0}" presName="parTxOnlySpace" presStyleCnt="0"/>
      <dgm:spPr/>
    </dgm:pt>
    <dgm:pt modelId="{3312076C-0436-48A0-95EC-0AC87C5CB0D3}" type="pres">
      <dgm:prSet presAssocID="{95129254-C4A0-4B11-B11C-EB61554E0E3C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F385A226-6250-48B1-A981-E9ECACAD48C0}" type="pres">
      <dgm:prSet presAssocID="{10C8C613-5277-49E6-8E1B-098BC3A3D7E8}" presName="parTxOnlySpace" presStyleCnt="0"/>
      <dgm:spPr/>
    </dgm:pt>
    <dgm:pt modelId="{F00C64C0-8778-4F2F-9543-30FBEE3030F1}" type="pres">
      <dgm:prSet presAssocID="{EDD4CA71-8413-454F-9E42-7A58C1F74922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1B69BDF4-3DC8-4016-9A19-8791DB89AC50}" type="pres">
      <dgm:prSet presAssocID="{5DDABC7A-3476-4E23-96C5-4652257FCDD5}" presName="parTxOnlySpace" presStyleCnt="0"/>
      <dgm:spPr/>
    </dgm:pt>
    <dgm:pt modelId="{219A566A-C0A3-472A-B813-C55796A630BC}" type="pres">
      <dgm:prSet presAssocID="{F41979F8-89A2-438C-8E62-8726FF919C46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51DB67E2-8E8D-44C7-97A7-CFD6399FC8ED}" type="pres">
      <dgm:prSet presAssocID="{1DB3362F-AB14-43C5-8738-E9EDE93A1B25}" presName="parTxOnlySpace" presStyleCnt="0"/>
      <dgm:spPr/>
    </dgm:pt>
    <dgm:pt modelId="{BFC8B223-0CB5-4951-A68E-EEE8847F07AE}" type="pres">
      <dgm:prSet presAssocID="{6DB4A7E3-96B4-4202-BE47-20BC2D01B393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E3C5311E-60EA-43E9-97B1-7457AC59080F}" type="pres">
      <dgm:prSet presAssocID="{34966001-4E88-4729-A365-BCBB35D5C3F5}" presName="parTxOnlySpace" presStyleCnt="0"/>
      <dgm:spPr/>
    </dgm:pt>
    <dgm:pt modelId="{A8B490BF-FAEE-40C1-8DA4-9D34A378E8FD}" type="pres">
      <dgm:prSet presAssocID="{84BF5AE2-A547-4AA2-9AFB-9A9AFBEF539B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97D17236-FB39-4308-A0F5-45F4550B1DA9}" srcId="{C53DCB33-63C3-4EFF-BC5E-BB1DEACD9C36}" destId="{6DB4A7E3-96B4-4202-BE47-20BC2D01B393}" srcOrd="4" destOrd="0" parTransId="{EEDDADCC-DF85-4D48-A691-0658F1056C3C}" sibTransId="{34966001-4E88-4729-A365-BCBB35D5C3F5}"/>
    <dgm:cxn modelId="{EE6E5D3E-CC29-419E-8712-E2F4EFABDD24}" srcId="{C53DCB33-63C3-4EFF-BC5E-BB1DEACD9C36}" destId="{95129254-C4A0-4B11-B11C-EB61554E0E3C}" srcOrd="1" destOrd="0" parTransId="{B48D0495-4946-483D-9A25-7776C1267E16}" sibTransId="{10C8C613-5277-49E6-8E1B-098BC3A3D7E8}"/>
    <dgm:cxn modelId="{530CA741-0ACC-4AEE-9E63-0A20F4BE9C8B}" type="presOf" srcId="{6DB4A7E3-96B4-4202-BE47-20BC2D01B393}" destId="{BFC8B223-0CB5-4951-A68E-EEE8847F07AE}" srcOrd="0" destOrd="0" presId="urn:microsoft.com/office/officeart/2005/8/layout/chevron1"/>
    <dgm:cxn modelId="{15EB9D63-3F5F-4580-A869-7C50C29B1156}" type="presOf" srcId="{FE32BAB0-E759-4336-80DD-3D13EEC1ED04}" destId="{74808ED2-ABAF-4CB3-AB0D-29D09F8F271D}" srcOrd="0" destOrd="0" presId="urn:microsoft.com/office/officeart/2005/8/layout/chevron1"/>
    <dgm:cxn modelId="{1E1DDC65-B853-4753-9CA2-CA5CEA126E8E}" type="presOf" srcId="{EDD4CA71-8413-454F-9E42-7A58C1F74922}" destId="{F00C64C0-8778-4F2F-9543-30FBEE3030F1}" srcOrd="0" destOrd="0" presId="urn:microsoft.com/office/officeart/2005/8/layout/chevron1"/>
    <dgm:cxn modelId="{B652FE6E-DD11-45D8-9A55-4214850F4C23}" srcId="{C53DCB33-63C3-4EFF-BC5E-BB1DEACD9C36}" destId="{EDD4CA71-8413-454F-9E42-7A58C1F74922}" srcOrd="2" destOrd="0" parTransId="{22FCE5AE-E96D-4854-9232-9C5BDA079850}" sibTransId="{5DDABC7A-3476-4E23-96C5-4652257FCDD5}"/>
    <dgm:cxn modelId="{AD328851-37F8-4EA9-8B21-6B8D185F3B4F}" srcId="{C53DCB33-63C3-4EFF-BC5E-BB1DEACD9C36}" destId="{FE32BAB0-E759-4336-80DD-3D13EEC1ED04}" srcOrd="0" destOrd="0" parTransId="{1A79CBC4-534F-4AD6-AB57-2CBAF2D5B6E6}" sibTransId="{9705B31C-E352-4B35-8433-0D9731274BE0}"/>
    <dgm:cxn modelId="{C6F6788A-1203-4026-98CD-DC04E237075D}" type="presOf" srcId="{84BF5AE2-A547-4AA2-9AFB-9A9AFBEF539B}" destId="{A8B490BF-FAEE-40C1-8DA4-9D34A378E8FD}" srcOrd="0" destOrd="0" presId="urn:microsoft.com/office/officeart/2005/8/layout/chevron1"/>
    <dgm:cxn modelId="{62500CD7-F3DF-40CB-8780-9E55A4DC58B4}" type="presOf" srcId="{95129254-C4A0-4B11-B11C-EB61554E0E3C}" destId="{3312076C-0436-48A0-95EC-0AC87C5CB0D3}" srcOrd="0" destOrd="0" presId="urn:microsoft.com/office/officeart/2005/8/layout/chevron1"/>
    <dgm:cxn modelId="{045302D9-3534-4D34-89BB-8ABDDCE8BD97}" type="presOf" srcId="{C53DCB33-63C3-4EFF-BC5E-BB1DEACD9C36}" destId="{AE4FE427-563E-4922-9AF5-D6F7FD59C5B7}" srcOrd="0" destOrd="0" presId="urn:microsoft.com/office/officeart/2005/8/layout/chevron1"/>
    <dgm:cxn modelId="{4FFBB5E1-C027-4EC9-BC1D-00A4936DBD20}" srcId="{C53DCB33-63C3-4EFF-BC5E-BB1DEACD9C36}" destId="{F41979F8-89A2-438C-8E62-8726FF919C46}" srcOrd="3" destOrd="0" parTransId="{387CD09E-FE13-4800-A88E-8C51637EB373}" sibTransId="{1DB3362F-AB14-43C5-8738-E9EDE93A1B25}"/>
    <dgm:cxn modelId="{5E4D13E6-1DCF-481D-9C04-933014C5E132}" srcId="{C53DCB33-63C3-4EFF-BC5E-BB1DEACD9C36}" destId="{84BF5AE2-A547-4AA2-9AFB-9A9AFBEF539B}" srcOrd="5" destOrd="0" parTransId="{D98E14BC-56B0-4FD3-9019-4198185946AC}" sibTransId="{88E1267D-656F-49AA-84DF-79901884C93E}"/>
    <dgm:cxn modelId="{0C1F21FE-2666-4A7D-BAF7-F59BC60BEF6B}" type="presOf" srcId="{F41979F8-89A2-438C-8E62-8726FF919C46}" destId="{219A566A-C0A3-472A-B813-C55796A630BC}" srcOrd="0" destOrd="0" presId="urn:microsoft.com/office/officeart/2005/8/layout/chevron1"/>
    <dgm:cxn modelId="{A34CCB18-2A8C-48A2-A890-ADE9CB5B4105}" type="presParOf" srcId="{AE4FE427-563E-4922-9AF5-D6F7FD59C5B7}" destId="{74808ED2-ABAF-4CB3-AB0D-29D09F8F271D}" srcOrd="0" destOrd="0" presId="urn:microsoft.com/office/officeart/2005/8/layout/chevron1"/>
    <dgm:cxn modelId="{465302ED-F2EE-4120-9C8E-3B4A1721CD04}" type="presParOf" srcId="{AE4FE427-563E-4922-9AF5-D6F7FD59C5B7}" destId="{F725DD5D-8148-413A-8795-BF8DC017D8E0}" srcOrd="1" destOrd="0" presId="urn:microsoft.com/office/officeart/2005/8/layout/chevron1"/>
    <dgm:cxn modelId="{39CA2FD5-1E99-44E8-8F63-9FB5C54583E5}" type="presParOf" srcId="{AE4FE427-563E-4922-9AF5-D6F7FD59C5B7}" destId="{3312076C-0436-48A0-95EC-0AC87C5CB0D3}" srcOrd="2" destOrd="0" presId="urn:microsoft.com/office/officeart/2005/8/layout/chevron1"/>
    <dgm:cxn modelId="{3F0F5C92-CC14-4534-8E4F-98A981DCDF0B}" type="presParOf" srcId="{AE4FE427-563E-4922-9AF5-D6F7FD59C5B7}" destId="{F385A226-6250-48B1-A981-E9ECACAD48C0}" srcOrd="3" destOrd="0" presId="urn:microsoft.com/office/officeart/2005/8/layout/chevron1"/>
    <dgm:cxn modelId="{8C0A77AE-2F2F-4A00-84F1-D92E07DDF3E3}" type="presParOf" srcId="{AE4FE427-563E-4922-9AF5-D6F7FD59C5B7}" destId="{F00C64C0-8778-4F2F-9543-30FBEE3030F1}" srcOrd="4" destOrd="0" presId="urn:microsoft.com/office/officeart/2005/8/layout/chevron1"/>
    <dgm:cxn modelId="{983B9863-5FF1-47EB-83C8-C1F60B742BF8}" type="presParOf" srcId="{AE4FE427-563E-4922-9AF5-D6F7FD59C5B7}" destId="{1B69BDF4-3DC8-4016-9A19-8791DB89AC50}" srcOrd="5" destOrd="0" presId="urn:microsoft.com/office/officeart/2005/8/layout/chevron1"/>
    <dgm:cxn modelId="{E801A0E2-50ED-4615-A62A-467DD1956866}" type="presParOf" srcId="{AE4FE427-563E-4922-9AF5-D6F7FD59C5B7}" destId="{219A566A-C0A3-472A-B813-C55796A630BC}" srcOrd="6" destOrd="0" presId="urn:microsoft.com/office/officeart/2005/8/layout/chevron1"/>
    <dgm:cxn modelId="{45771716-17A0-43F1-9948-700C08672028}" type="presParOf" srcId="{AE4FE427-563E-4922-9AF5-D6F7FD59C5B7}" destId="{51DB67E2-8E8D-44C7-97A7-CFD6399FC8ED}" srcOrd="7" destOrd="0" presId="urn:microsoft.com/office/officeart/2005/8/layout/chevron1"/>
    <dgm:cxn modelId="{C37BA7E1-2BCC-4EEE-B3C6-6BBEEE83CDDF}" type="presParOf" srcId="{AE4FE427-563E-4922-9AF5-D6F7FD59C5B7}" destId="{BFC8B223-0CB5-4951-A68E-EEE8847F07AE}" srcOrd="8" destOrd="0" presId="urn:microsoft.com/office/officeart/2005/8/layout/chevron1"/>
    <dgm:cxn modelId="{311BC49F-2D49-44F1-A435-49815F10C4B4}" type="presParOf" srcId="{AE4FE427-563E-4922-9AF5-D6F7FD59C5B7}" destId="{E3C5311E-60EA-43E9-97B1-7457AC59080F}" srcOrd="9" destOrd="0" presId="urn:microsoft.com/office/officeart/2005/8/layout/chevron1"/>
    <dgm:cxn modelId="{1897C32F-C31A-4660-9EB6-27897A91F888}" type="presParOf" srcId="{AE4FE427-563E-4922-9AF5-D6F7FD59C5B7}" destId="{A8B490BF-FAEE-40C1-8DA4-9D34A378E8FD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78F5F32-CCCA-4F20-BF48-B16271698251}">
      <dsp:nvSpPr>
        <dsp:cNvPr id="0" name=""/>
        <dsp:cNvSpPr/>
      </dsp:nvSpPr>
      <dsp:spPr>
        <a:xfrm>
          <a:off x="2393" y="490557"/>
          <a:ext cx="2333302" cy="836989"/>
        </a:xfrm>
        <a:prstGeom prst="rect">
          <a:avLst/>
        </a:prstGeom>
        <a:solidFill>
          <a:schemeClr val="accent5">
            <a:lumMod val="60000"/>
            <a:lumOff val="40000"/>
          </a:schemeClr>
        </a:solidFill>
        <a:ln w="12700" cap="flat" cmpd="sng" algn="ctr">
          <a:solidFill>
            <a:schemeClr val="accent5">
              <a:lumMod val="60000"/>
              <a:lumOff val="40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44704" rIns="78232" bIns="44704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D" sz="1100" kern="1200">
              <a:solidFill>
                <a:schemeClr val="bg1"/>
              </a:solidFill>
              <a:latin typeface="Trebuchet MS" panose="020B0603020202020204" pitchFamily="34" charset="0"/>
            </a:rPr>
            <a:t>Desain dan </a:t>
          </a:r>
          <a:r>
            <a:rPr lang="en-ID" sz="1100" kern="1200" err="1">
              <a:solidFill>
                <a:schemeClr val="bg1"/>
              </a:solidFill>
              <a:latin typeface="Trebuchet MS" panose="020B0603020202020204" pitchFamily="34" charset="0"/>
            </a:rPr>
            <a:t>Implementasi</a:t>
          </a:r>
          <a:r>
            <a:rPr lang="en-ID" sz="1100" kern="1200">
              <a:solidFill>
                <a:schemeClr val="bg1"/>
              </a:solidFill>
              <a:latin typeface="Trebuchet MS" panose="020B0603020202020204" pitchFamily="34" charset="0"/>
            </a:rPr>
            <a:t> </a:t>
          </a:r>
          <a:r>
            <a:rPr lang="en-ID" sz="1100" kern="1200" err="1">
              <a:solidFill>
                <a:schemeClr val="bg1"/>
              </a:solidFill>
              <a:latin typeface="Trebuchet MS" panose="020B0603020202020204" pitchFamily="34" charset="0"/>
            </a:rPr>
            <a:t>Kontroler</a:t>
          </a:r>
          <a:r>
            <a:rPr lang="en-ID" sz="1100" kern="1200">
              <a:solidFill>
                <a:schemeClr val="bg1"/>
              </a:solidFill>
              <a:latin typeface="Trebuchet MS" panose="020B0603020202020204" pitchFamily="34" charset="0"/>
            </a:rPr>
            <a:t> Self-tuning PID </a:t>
          </a:r>
          <a:r>
            <a:rPr lang="en-ID" sz="1100" kern="1200" err="1">
              <a:solidFill>
                <a:schemeClr val="bg1"/>
              </a:solidFill>
              <a:latin typeface="Trebuchet MS" panose="020B0603020202020204" pitchFamily="34" charset="0"/>
            </a:rPr>
            <a:t>dengan</a:t>
          </a:r>
          <a:r>
            <a:rPr lang="en-ID" sz="1100" kern="1200">
              <a:solidFill>
                <a:schemeClr val="bg1"/>
              </a:solidFill>
              <a:latin typeface="Trebuchet MS" panose="020B0603020202020204" pitchFamily="34" charset="0"/>
            </a:rPr>
            <a:t> </a:t>
          </a:r>
          <a:r>
            <a:rPr lang="en-ID" sz="1100" kern="1200" err="1">
              <a:solidFill>
                <a:schemeClr val="bg1"/>
              </a:solidFill>
              <a:latin typeface="Trebuchet MS" panose="020B0603020202020204" pitchFamily="34" charset="0"/>
            </a:rPr>
            <a:t>Pendekatan</a:t>
          </a:r>
          <a:r>
            <a:rPr lang="en-ID" sz="1100" kern="1200">
              <a:solidFill>
                <a:schemeClr val="bg1"/>
              </a:solidFill>
              <a:latin typeface="Trebuchet MS" panose="020B0603020202020204" pitchFamily="34" charset="0"/>
            </a:rPr>
            <a:t> </a:t>
          </a:r>
          <a:r>
            <a:rPr lang="en-ID" sz="1100" kern="1200" err="1">
              <a:solidFill>
                <a:schemeClr val="bg1"/>
              </a:solidFill>
              <a:latin typeface="Trebuchet MS" panose="020B0603020202020204" pitchFamily="34" charset="0"/>
            </a:rPr>
            <a:t>Interaksi</a:t>
          </a:r>
          <a:r>
            <a:rPr lang="en-ID" sz="1100" kern="1200">
              <a:solidFill>
                <a:schemeClr val="bg1"/>
              </a:solidFill>
              <a:latin typeface="Trebuchet MS" panose="020B0603020202020204" pitchFamily="34" charset="0"/>
            </a:rPr>
            <a:t> </a:t>
          </a:r>
          <a:r>
            <a:rPr lang="en-ID" sz="1100" kern="1200" err="1">
              <a:solidFill>
                <a:schemeClr val="bg1"/>
              </a:solidFill>
              <a:latin typeface="Trebuchet MS" panose="020B0603020202020204" pitchFamily="34" charset="0"/>
            </a:rPr>
            <a:t>Adaptif</a:t>
          </a:r>
          <a:r>
            <a:rPr lang="en-ID" sz="1100" kern="1200">
              <a:solidFill>
                <a:schemeClr val="bg1"/>
              </a:solidFill>
              <a:latin typeface="Trebuchet MS" panose="020B0603020202020204" pitchFamily="34" charset="0"/>
            </a:rPr>
            <a:t> pada </a:t>
          </a:r>
          <a:r>
            <a:rPr lang="en-ID" sz="1100" kern="1200" err="1">
              <a:solidFill>
                <a:schemeClr val="bg1"/>
              </a:solidFill>
              <a:latin typeface="Trebuchet MS" panose="020B0603020202020204" pitchFamily="34" charset="0"/>
            </a:rPr>
            <a:t>Sistem</a:t>
          </a:r>
          <a:r>
            <a:rPr lang="en-ID" sz="1100" kern="1200">
              <a:solidFill>
                <a:schemeClr val="bg1"/>
              </a:solidFill>
              <a:latin typeface="Trebuchet MS" panose="020B0603020202020204" pitchFamily="34" charset="0"/>
            </a:rPr>
            <a:t> </a:t>
          </a:r>
          <a:r>
            <a:rPr lang="en-ID" sz="1100" kern="1200" err="1">
              <a:solidFill>
                <a:schemeClr val="bg1"/>
              </a:solidFill>
              <a:latin typeface="Trebuchet MS" panose="020B0603020202020204" pitchFamily="34" charset="0"/>
            </a:rPr>
            <a:t>Pengaturan</a:t>
          </a:r>
          <a:r>
            <a:rPr lang="en-ID" sz="1100" kern="1200">
              <a:solidFill>
                <a:schemeClr val="bg1"/>
              </a:solidFill>
              <a:latin typeface="Trebuchet MS" panose="020B0603020202020204" pitchFamily="34" charset="0"/>
            </a:rPr>
            <a:t> Level (M.Ghufron,2016)</a:t>
          </a:r>
        </a:p>
      </dsp:txBody>
      <dsp:txXfrm>
        <a:off x="2393" y="490557"/>
        <a:ext cx="2333302" cy="836989"/>
      </dsp:txXfrm>
    </dsp:sp>
    <dsp:sp modelId="{3F2392C1-D149-42FA-BC84-528ADF5D635E}">
      <dsp:nvSpPr>
        <dsp:cNvPr id="0" name=""/>
        <dsp:cNvSpPr/>
      </dsp:nvSpPr>
      <dsp:spPr>
        <a:xfrm>
          <a:off x="2393" y="1327547"/>
          <a:ext cx="2333302" cy="1941915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674" tIns="58674" rIns="78232" bIns="88011" numCol="1" spcCol="1270" anchor="t" anchorCtr="0">
          <a:noAutofit/>
        </a:bodyPr>
        <a:lstStyle/>
        <a:p>
          <a:pPr marL="57150" lvl="1" indent="-57150" algn="just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1100" kern="1200">
              <a:latin typeface="Trebuchet MS" panose="020B0603020202020204" pitchFamily="34" charset="0"/>
            </a:rPr>
            <a:t>	S</a:t>
          </a:r>
          <a:r>
            <a:rPr lang="id-ID" sz="1100" kern="1200">
              <a:latin typeface="Trebuchet MS" panose="020B0603020202020204" pitchFamily="34" charset="0"/>
            </a:rPr>
            <a:t>elf-tuning PID memberikan </a:t>
          </a:r>
          <a:r>
            <a:rPr lang="id-ID" sz="1100" i="1" kern="1200">
              <a:latin typeface="Trebuchet MS" panose="020B0603020202020204" pitchFamily="34" charset="0"/>
            </a:rPr>
            <a:t>error</a:t>
          </a:r>
          <a:r>
            <a:rPr lang="id-ID" sz="1100" kern="1200">
              <a:latin typeface="Trebuchet MS" panose="020B0603020202020204" pitchFamily="34" charset="0"/>
            </a:rPr>
            <a:t> terkecil 3.64% saat simulasi dan 0.093% bila diberikan pembebanan. Namun, implementasinya masih memerlukan waktu learning yang lama dan memerlukan otomatisasi penentuan nilai gamma </a:t>
          </a:r>
          <a:r>
            <a:rPr lang="en-US" sz="1100" kern="1200">
              <a:latin typeface="Trebuchet MS" panose="020B0603020202020204" pitchFamily="34" charset="0"/>
            </a:rPr>
            <a:t>[2].</a:t>
          </a:r>
          <a:endParaRPr lang="en-ID" sz="1100" kern="1200">
            <a:latin typeface="Trebuchet MS" panose="020B0603020202020204" pitchFamily="34" charset="0"/>
          </a:endParaRPr>
        </a:p>
      </dsp:txBody>
      <dsp:txXfrm>
        <a:off x="2393" y="1327547"/>
        <a:ext cx="2333302" cy="1941915"/>
      </dsp:txXfrm>
    </dsp:sp>
    <dsp:sp modelId="{18C370A6-8590-4831-858E-070FB3239B1F}">
      <dsp:nvSpPr>
        <dsp:cNvPr id="0" name=""/>
        <dsp:cNvSpPr/>
      </dsp:nvSpPr>
      <dsp:spPr>
        <a:xfrm>
          <a:off x="2662357" y="490557"/>
          <a:ext cx="2333302" cy="836989"/>
        </a:xfrm>
        <a:prstGeom prst="rect">
          <a:avLst/>
        </a:prstGeom>
        <a:solidFill>
          <a:schemeClr val="accent5">
            <a:lumMod val="60000"/>
            <a:lumOff val="40000"/>
          </a:schemeClr>
        </a:solidFill>
        <a:ln w="12700" cap="flat" cmpd="sng" algn="ctr">
          <a:solidFill>
            <a:schemeClr val="accent5">
              <a:lumMod val="60000"/>
              <a:lumOff val="40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44704" rIns="78232" bIns="44704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D" sz="1100" kern="1200" err="1">
              <a:solidFill>
                <a:schemeClr val="bg1"/>
              </a:solidFill>
              <a:latin typeface="Trebuchet MS" panose="020B0603020202020204" pitchFamily="34" charset="0"/>
            </a:rPr>
            <a:t>Perancangan</a:t>
          </a:r>
          <a:r>
            <a:rPr lang="en-ID" sz="1100" kern="1200">
              <a:solidFill>
                <a:schemeClr val="bg1"/>
              </a:solidFill>
              <a:latin typeface="Trebuchet MS" panose="020B0603020202020204" pitchFamily="34" charset="0"/>
            </a:rPr>
            <a:t> </a:t>
          </a:r>
          <a:r>
            <a:rPr lang="en-ID" sz="1100" kern="1200" err="1">
              <a:solidFill>
                <a:schemeClr val="bg1"/>
              </a:solidFill>
              <a:latin typeface="Trebuchet MS" panose="020B0603020202020204" pitchFamily="34" charset="0"/>
            </a:rPr>
            <a:t>Kontroler</a:t>
          </a:r>
          <a:r>
            <a:rPr lang="en-ID" sz="1100" kern="1200">
              <a:solidFill>
                <a:schemeClr val="bg1"/>
              </a:solidFill>
              <a:latin typeface="Trebuchet MS" panose="020B0603020202020204" pitchFamily="34" charset="0"/>
            </a:rPr>
            <a:t> PID-Fuzzy </a:t>
          </a:r>
          <a:r>
            <a:rPr lang="en-ID" sz="1100" kern="1200" err="1">
              <a:solidFill>
                <a:schemeClr val="bg1"/>
              </a:solidFill>
              <a:latin typeface="Trebuchet MS" panose="020B0603020202020204" pitchFamily="34" charset="0"/>
            </a:rPr>
            <a:t>untuk</a:t>
          </a:r>
          <a:r>
            <a:rPr lang="en-ID" sz="1100" kern="1200">
              <a:solidFill>
                <a:schemeClr val="bg1"/>
              </a:solidFill>
              <a:latin typeface="Trebuchet MS" panose="020B0603020202020204" pitchFamily="34" charset="0"/>
            </a:rPr>
            <a:t> </a:t>
          </a:r>
          <a:r>
            <a:rPr lang="en-ID" sz="1100" kern="1200" err="1">
              <a:solidFill>
                <a:schemeClr val="bg1"/>
              </a:solidFill>
              <a:latin typeface="Trebuchet MS" panose="020B0603020202020204" pitchFamily="34" charset="0"/>
            </a:rPr>
            <a:t>Sistem</a:t>
          </a:r>
          <a:r>
            <a:rPr lang="en-ID" sz="1100" kern="1200">
              <a:solidFill>
                <a:schemeClr val="bg1"/>
              </a:solidFill>
              <a:latin typeface="Trebuchet MS" panose="020B0603020202020204" pitchFamily="34" charset="0"/>
            </a:rPr>
            <a:t> </a:t>
          </a:r>
          <a:r>
            <a:rPr lang="en-ID" sz="1100" kern="1200" err="1">
              <a:solidFill>
                <a:schemeClr val="bg1"/>
              </a:solidFill>
              <a:latin typeface="Trebuchet MS" panose="020B0603020202020204" pitchFamily="34" charset="0"/>
            </a:rPr>
            <a:t>Pengaturan</a:t>
          </a:r>
          <a:r>
            <a:rPr lang="en-ID" sz="1100" kern="1200">
              <a:solidFill>
                <a:schemeClr val="bg1"/>
              </a:solidFill>
              <a:latin typeface="Trebuchet MS" panose="020B0603020202020204" pitchFamily="34" charset="0"/>
            </a:rPr>
            <a:t> Cascade Level dan Flow pada Basic Process Rig 38-100 (Pritandi,2016)</a:t>
          </a:r>
        </a:p>
      </dsp:txBody>
      <dsp:txXfrm>
        <a:off x="2662357" y="490557"/>
        <a:ext cx="2333302" cy="836989"/>
      </dsp:txXfrm>
    </dsp:sp>
    <dsp:sp modelId="{08CAD799-207D-420C-90D5-101C87B85E64}">
      <dsp:nvSpPr>
        <dsp:cNvPr id="0" name=""/>
        <dsp:cNvSpPr/>
      </dsp:nvSpPr>
      <dsp:spPr>
        <a:xfrm>
          <a:off x="2662357" y="1327547"/>
          <a:ext cx="2333302" cy="1941915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674" tIns="58674" rIns="78232" bIns="88011" numCol="1" spcCol="1270" anchor="t" anchorCtr="0">
          <a:noAutofit/>
        </a:bodyPr>
        <a:lstStyle/>
        <a:p>
          <a:pPr marL="57150" lvl="1" indent="-57150" algn="just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1100" kern="1200">
              <a:latin typeface="Trebuchet MS" panose="020B0603020202020204" pitchFamily="34" charset="0"/>
            </a:rPr>
            <a:t>	K</a:t>
          </a:r>
          <a:r>
            <a:rPr lang="id-ID" sz="1100" kern="1200">
              <a:latin typeface="Trebuchet MS" panose="020B0603020202020204" pitchFamily="34" charset="0"/>
            </a:rPr>
            <a:t>ontroller </a:t>
          </a:r>
          <a:r>
            <a:rPr lang="id-ID" sz="1100" i="1" kern="1200">
              <a:latin typeface="Trebuchet MS" panose="020B0603020202020204" pitchFamily="34" charset="0"/>
            </a:rPr>
            <a:t>fuzzy</a:t>
          </a:r>
          <a:r>
            <a:rPr lang="id-ID" sz="1100" kern="1200">
              <a:latin typeface="Trebuchet MS" panose="020B0603020202020204" pitchFamily="34" charset="0"/>
            </a:rPr>
            <a:t> PID dapat mengkoreksi kesalahan pada sistem dengan lebih cepat dan sistem menjadi lebih tahan terhadap perubahan parameter </a:t>
          </a:r>
          <a:r>
            <a:rPr lang="id-ID" sz="1100" i="1" kern="1200">
              <a:latin typeface="Trebuchet MS" panose="020B0603020202020204" pitchFamily="34" charset="0"/>
            </a:rPr>
            <a:t>plant</a:t>
          </a:r>
          <a:r>
            <a:rPr lang="id-ID" sz="1100" kern="1200">
              <a:latin typeface="Trebuchet MS" panose="020B0603020202020204" pitchFamily="34" charset="0"/>
            </a:rPr>
            <a:t> daripada menggunakan metode PID konvensional</a:t>
          </a:r>
          <a:r>
            <a:rPr lang="en-US" sz="1100" kern="1200">
              <a:latin typeface="Trebuchet MS" panose="020B0603020202020204" pitchFamily="34" charset="0"/>
            </a:rPr>
            <a:t>.</a:t>
          </a:r>
          <a:r>
            <a:rPr lang="id-ID" sz="1100" kern="1200">
              <a:latin typeface="Trebuchet MS" panose="020B0603020202020204" pitchFamily="34" charset="0"/>
            </a:rPr>
            <a:t> Namun dalam implementasi metode </a:t>
          </a:r>
          <a:r>
            <a:rPr lang="id-ID" sz="1100" i="1" kern="1200">
              <a:latin typeface="Trebuchet MS" panose="020B0603020202020204" pitchFamily="34" charset="0"/>
            </a:rPr>
            <a:t>fuzzy</a:t>
          </a:r>
          <a:r>
            <a:rPr lang="id-ID" sz="1100" kern="1200">
              <a:latin typeface="Trebuchet MS" panose="020B0603020202020204" pitchFamily="34" charset="0"/>
            </a:rPr>
            <a:t> sulit untuk menetukan batasan dalam </a:t>
          </a:r>
          <a:r>
            <a:rPr lang="id-ID" sz="1100" i="1" kern="1200">
              <a:latin typeface="Trebuchet MS" panose="020B0603020202020204" pitchFamily="34" charset="0"/>
            </a:rPr>
            <a:t>membership</a:t>
          </a:r>
          <a:r>
            <a:rPr lang="id-ID" sz="1100" kern="1200">
              <a:latin typeface="Trebuchet MS" panose="020B0603020202020204" pitchFamily="34" charset="0"/>
            </a:rPr>
            <a:t> dan </a:t>
          </a:r>
          <a:r>
            <a:rPr lang="id-ID" sz="1100" i="1" kern="1200">
              <a:latin typeface="Trebuchet MS" panose="020B0603020202020204" pitchFamily="34" charset="0"/>
            </a:rPr>
            <a:t>rule base</a:t>
          </a:r>
          <a:r>
            <a:rPr lang="id-ID" sz="1100" kern="1200">
              <a:latin typeface="Trebuchet MS" panose="020B0603020202020204" pitchFamily="34" charset="0"/>
            </a:rPr>
            <a:t> yang tepat berdasarkan data yang diperoleh</a:t>
          </a:r>
          <a:r>
            <a:rPr lang="en-US" sz="1100" kern="1200">
              <a:latin typeface="Trebuchet MS" panose="020B0603020202020204" pitchFamily="34" charset="0"/>
            </a:rPr>
            <a:t> [3].</a:t>
          </a:r>
          <a:endParaRPr lang="en-ID" sz="1100" kern="1200">
            <a:latin typeface="Trebuchet MS" panose="020B0603020202020204" pitchFamily="34" charset="0"/>
          </a:endParaRPr>
        </a:p>
      </dsp:txBody>
      <dsp:txXfrm>
        <a:off x="2662357" y="1327547"/>
        <a:ext cx="2333302" cy="1941915"/>
      </dsp:txXfrm>
    </dsp:sp>
    <dsp:sp modelId="{0E427C43-2DF1-4177-B975-50F1A5A1C722}">
      <dsp:nvSpPr>
        <dsp:cNvPr id="0" name=""/>
        <dsp:cNvSpPr/>
      </dsp:nvSpPr>
      <dsp:spPr>
        <a:xfrm>
          <a:off x="5322321" y="490557"/>
          <a:ext cx="2333302" cy="836989"/>
        </a:xfrm>
        <a:prstGeom prst="rect">
          <a:avLst/>
        </a:prstGeom>
        <a:solidFill>
          <a:schemeClr val="accent5">
            <a:lumMod val="60000"/>
            <a:lumOff val="40000"/>
          </a:schemeClr>
        </a:solidFill>
        <a:ln w="12700" cap="flat" cmpd="sng" algn="ctr">
          <a:solidFill>
            <a:schemeClr val="accent5">
              <a:lumMod val="60000"/>
              <a:lumOff val="40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44704" rIns="78232" bIns="44704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D" sz="1100" kern="1200">
              <a:latin typeface="Trebuchet MS" panose="020B0603020202020204" pitchFamily="34" charset="0"/>
            </a:rPr>
            <a:t>Optimization of Water Level Control Systems Using ANFIS and Fuzzy-PID Model (Muhlasin,2020)</a:t>
          </a:r>
        </a:p>
      </dsp:txBody>
      <dsp:txXfrm>
        <a:off x="5322321" y="490557"/>
        <a:ext cx="2333302" cy="836989"/>
      </dsp:txXfrm>
    </dsp:sp>
    <dsp:sp modelId="{7F9C3161-34D5-4E66-975D-167B05682688}">
      <dsp:nvSpPr>
        <dsp:cNvPr id="0" name=""/>
        <dsp:cNvSpPr/>
      </dsp:nvSpPr>
      <dsp:spPr>
        <a:xfrm>
          <a:off x="5322321" y="1327547"/>
          <a:ext cx="2333302" cy="1941915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674" tIns="58674" rIns="78232" bIns="88011" numCol="1" spcCol="1270" anchor="t" anchorCtr="0">
          <a:noAutofit/>
        </a:bodyPr>
        <a:lstStyle/>
        <a:p>
          <a:pPr marL="57150" lvl="1" indent="-57150" algn="just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en-US" sz="1100" kern="1200">
              <a:latin typeface="Trebuchet MS" panose="020B0603020202020204" pitchFamily="34" charset="0"/>
            </a:rPr>
            <a:t>	</a:t>
          </a:r>
          <a:r>
            <a:rPr lang="id-ID" sz="1100" kern="1200">
              <a:latin typeface="Trebuchet MS" panose="020B0603020202020204" pitchFamily="34" charset="0"/>
            </a:rPr>
            <a:t>Metode ANFIS dapat mengatasi kesulitan pada metode </a:t>
          </a:r>
          <a:r>
            <a:rPr lang="id-ID" sz="1100" i="1" kern="1200">
              <a:latin typeface="Trebuchet MS" panose="020B0603020202020204" pitchFamily="34" charset="0"/>
            </a:rPr>
            <a:t>fuzzy</a:t>
          </a:r>
          <a:r>
            <a:rPr lang="id-ID" sz="1100" kern="1200">
              <a:latin typeface="Trebuchet MS" panose="020B0603020202020204" pitchFamily="34" charset="0"/>
            </a:rPr>
            <a:t> dalam mementukan batas keanggotaan </a:t>
          </a:r>
          <a:r>
            <a:rPr lang="id-ID" sz="1100" i="1" kern="1200">
              <a:latin typeface="Trebuchet MS" panose="020B0603020202020204" pitchFamily="34" charset="0"/>
            </a:rPr>
            <a:t>membership</a:t>
          </a:r>
          <a:r>
            <a:rPr lang="id-ID" sz="1100" kern="1200">
              <a:latin typeface="Trebuchet MS" panose="020B0603020202020204" pitchFamily="34" charset="0"/>
            </a:rPr>
            <a:t> dan </a:t>
          </a:r>
          <a:r>
            <a:rPr lang="id-ID" sz="1100" i="1" kern="1200">
              <a:latin typeface="Trebuchet MS" panose="020B0603020202020204" pitchFamily="34" charset="0"/>
            </a:rPr>
            <a:t>rule base</a:t>
          </a:r>
          <a:r>
            <a:rPr lang="id-ID" sz="1100" kern="1200">
              <a:latin typeface="Trebuchet MS" panose="020B0603020202020204" pitchFamily="34" charset="0"/>
            </a:rPr>
            <a:t>, dimana penentuan parameter </a:t>
          </a:r>
          <a:r>
            <a:rPr lang="id-ID" sz="1100" i="1" kern="1200">
              <a:latin typeface="Trebuchet MS" panose="020B0603020202020204" pitchFamily="34" charset="0"/>
            </a:rPr>
            <a:t>fuzzy</a:t>
          </a:r>
          <a:r>
            <a:rPr lang="id-ID" sz="1100" kern="1200">
              <a:latin typeface="Trebuchet MS" panose="020B0603020202020204" pitchFamily="34" charset="0"/>
            </a:rPr>
            <a:t> akan dilakukan dalam sistem jaringan saraf tiruan yang dapat mempelajari data </a:t>
          </a:r>
          <a:r>
            <a:rPr lang="id-ID" sz="1100" i="1" kern="1200">
              <a:latin typeface="Trebuchet MS" panose="020B0603020202020204" pitchFamily="34" charset="0"/>
            </a:rPr>
            <a:t>input</a:t>
          </a:r>
          <a:r>
            <a:rPr lang="id-ID" sz="1100" kern="1200">
              <a:latin typeface="Trebuchet MS" panose="020B0603020202020204" pitchFamily="34" charset="0"/>
            </a:rPr>
            <a:t> dan output dari sistem</a:t>
          </a:r>
          <a:r>
            <a:rPr lang="en-US" sz="1100" kern="1200">
              <a:latin typeface="Trebuchet MS" panose="020B0603020202020204" pitchFamily="34" charset="0"/>
            </a:rPr>
            <a:t> [4].</a:t>
          </a:r>
          <a:endParaRPr lang="en-ID" sz="1100" kern="1200">
            <a:latin typeface="Trebuchet MS" panose="020B0603020202020204" pitchFamily="34" charset="0"/>
          </a:endParaRPr>
        </a:p>
      </dsp:txBody>
      <dsp:txXfrm>
        <a:off x="5322321" y="1327547"/>
        <a:ext cx="2333302" cy="194191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4808ED2-ABAF-4CB3-AB0D-29D09F8F271D}">
      <dsp:nvSpPr>
        <dsp:cNvPr id="0" name=""/>
        <dsp:cNvSpPr/>
      </dsp:nvSpPr>
      <dsp:spPr>
        <a:xfrm>
          <a:off x="4643" y="1725445"/>
          <a:ext cx="1727243" cy="69089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2007" tIns="17336" rIns="17336" bIns="17336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err="1"/>
            <a:t>Studi</a:t>
          </a:r>
          <a:r>
            <a:rPr lang="en-US" sz="1300" kern="1200"/>
            <a:t> </a:t>
          </a:r>
          <a:r>
            <a:rPr lang="en-US" sz="1300" kern="1200" err="1"/>
            <a:t>Literatur</a:t>
          </a:r>
          <a:endParaRPr lang="en-ID" sz="1300" kern="1200"/>
        </a:p>
      </dsp:txBody>
      <dsp:txXfrm>
        <a:off x="350092" y="1725445"/>
        <a:ext cx="1036346" cy="690897"/>
      </dsp:txXfrm>
    </dsp:sp>
    <dsp:sp modelId="{3312076C-0436-48A0-95EC-0AC87C5CB0D3}">
      <dsp:nvSpPr>
        <dsp:cNvPr id="0" name=""/>
        <dsp:cNvSpPr/>
      </dsp:nvSpPr>
      <dsp:spPr>
        <a:xfrm>
          <a:off x="1559162" y="1725445"/>
          <a:ext cx="1727243" cy="69089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2007" tIns="17336" rIns="17336" bIns="17336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err="1"/>
            <a:t>Pengambilan</a:t>
          </a:r>
          <a:r>
            <a:rPr lang="en-US" sz="1300" kern="1200"/>
            <a:t> Data</a:t>
          </a:r>
          <a:endParaRPr lang="en-ID" sz="1300" kern="1200"/>
        </a:p>
      </dsp:txBody>
      <dsp:txXfrm>
        <a:off x="1904611" y="1725445"/>
        <a:ext cx="1036346" cy="690897"/>
      </dsp:txXfrm>
    </dsp:sp>
    <dsp:sp modelId="{F00C64C0-8778-4F2F-9543-30FBEE3030F1}">
      <dsp:nvSpPr>
        <dsp:cNvPr id="0" name=""/>
        <dsp:cNvSpPr/>
      </dsp:nvSpPr>
      <dsp:spPr>
        <a:xfrm>
          <a:off x="3113681" y="1725445"/>
          <a:ext cx="1727243" cy="69089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2007" tIns="17336" rIns="17336" bIns="17336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err="1"/>
            <a:t>Perancangan</a:t>
          </a:r>
          <a:r>
            <a:rPr lang="en-US" sz="1300" kern="1200"/>
            <a:t> </a:t>
          </a:r>
          <a:r>
            <a:rPr lang="en-US" sz="1300" kern="1200" err="1"/>
            <a:t>Sistem</a:t>
          </a:r>
          <a:endParaRPr lang="en-ID" sz="1300" kern="1200"/>
        </a:p>
      </dsp:txBody>
      <dsp:txXfrm>
        <a:off x="3459130" y="1725445"/>
        <a:ext cx="1036346" cy="690897"/>
      </dsp:txXfrm>
    </dsp:sp>
    <dsp:sp modelId="{219A566A-C0A3-472A-B813-C55796A630BC}">
      <dsp:nvSpPr>
        <dsp:cNvPr id="0" name=""/>
        <dsp:cNvSpPr/>
      </dsp:nvSpPr>
      <dsp:spPr>
        <a:xfrm>
          <a:off x="4668200" y="1725445"/>
          <a:ext cx="1727243" cy="69089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2007" tIns="17336" rIns="17336" bIns="17336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err="1"/>
            <a:t>Simulasi</a:t>
          </a:r>
          <a:r>
            <a:rPr lang="en-US" sz="1300" kern="1200"/>
            <a:t> </a:t>
          </a:r>
          <a:r>
            <a:rPr lang="en-US" sz="1300" kern="1200" err="1"/>
            <a:t>Sistem</a:t>
          </a:r>
          <a:endParaRPr lang="en-ID" sz="1300" kern="1200"/>
        </a:p>
      </dsp:txBody>
      <dsp:txXfrm>
        <a:off x="5013649" y="1725445"/>
        <a:ext cx="1036346" cy="690897"/>
      </dsp:txXfrm>
    </dsp:sp>
    <dsp:sp modelId="{BFC8B223-0CB5-4951-A68E-EEE8847F07AE}">
      <dsp:nvSpPr>
        <dsp:cNvPr id="0" name=""/>
        <dsp:cNvSpPr/>
      </dsp:nvSpPr>
      <dsp:spPr>
        <a:xfrm>
          <a:off x="6222719" y="1725445"/>
          <a:ext cx="1727243" cy="69089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2007" tIns="17336" rIns="17336" bIns="17336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Analisa Hasil </a:t>
          </a:r>
          <a:endParaRPr lang="en-ID" sz="1300" kern="1200"/>
        </a:p>
      </dsp:txBody>
      <dsp:txXfrm>
        <a:off x="6568168" y="1725445"/>
        <a:ext cx="1036346" cy="690897"/>
      </dsp:txXfrm>
    </dsp:sp>
    <dsp:sp modelId="{A8B490BF-FAEE-40C1-8DA4-9D34A378E8FD}">
      <dsp:nvSpPr>
        <dsp:cNvPr id="0" name=""/>
        <dsp:cNvSpPr/>
      </dsp:nvSpPr>
      <dsp:spPr>
        <a:xfrm>
          <a:off x="7777238" y="1725445"/>
          <a:ext cx="1727243" cy="69089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2007" tIns="17336" rIns="17336" bIns="17336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err="1"/>
            <a:t>Penyusunan</a:t>
          </a:r>
          <a:r>
            <a:rPr lang="en-US" sz="1300" kern="1200"/>
            <a:t> </a:t>
          </a:r>
          <a:r>
            <a:rPr lang="en-US" sz="1300" kern="1200" err="1"/>
            <a:t>Laporan</a:t>
          </a:r>
          <a:endParaRPr lang="en-ID" sz="1300" kern="1200"/>
        </a:p>
      </dsp:txBody>
      <dsp:txXfrm>
        <a:off x="8122687" y="1725445"/>
        <a:ext cx="1036346" cy="69089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71268B-8AC2-4239-8FAF-7C144C210720}" type="datetimeFigureOut">
              <a:rPr lang="en-US"/>
              <a:t>12/23/2022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02BA2C8-71FC-43D0-BD87-0547616971FA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292136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5AD8362-6D63-40AC-BAA9-90C3AE6D5875}" type="datetimeFigureOut">
              <a:rPr lang="en-US"/>
              <a:t>12/23/2022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539446-6953-447E-A4E3-E7CFBF870046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239292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Yang </a:t>
            </a:r>
            <a:r>
              <a:rPr lang="en-US" dirty="0" err="1"/>
              <a:t>saya</a:t>
            </a:r>
            <a:r>
              <a:rPr lang="en-US" dirty="0"/>
              <a:t> </a:t>
            </a:r>
            <a:r>
              <a:rPr lang="en-US" dirty="0" err="1"/>
              <a:t>hormati</a:t>
            </a:r>
            <a:r>
              <a:rPr lang="en-US" dirty="0"/>
              <a:t> </a:t>
            </a:r>
            <a:r>
              <a:rPr lang="en-US" dirty="0" err="1"/>
              <a:t>bapak</a:t>
            </a:r>
            <a:r>
              <a:rPr lang="en-US" dirty="0"/>
              <a:t> </a:t>
            </a:r>
            <a:r>
              <a:rPr lang="en-US" dirty="0" err="1"/>
              <a:t>ibu</a:t>
            </a:r>
            <a:r>
              <a:rPr lang="en-US" dirty="0"/>
              <a:t> </a:t>
            </a:r>
            <a:r>
              <a:rPr lang="en-US" dirty="0" err="1"/>
              <a:t>dosen</a:t>
            </a:r>
            <a:r>
              <a:rPr lang="en-US" dirty="0"/>
              <a:t> </a:t>
            </a:r>
            <a:r>
              <a:rPr lang="en-US" dirty="0" err="1"/>
              <a:t>penguji</a:t>
            </a:r>
            <a:endParaRPr lang="en-US" dirty="0"/>
          </a:p>
          <a:p>
            <a:r>
              <a:rPr lang="en-US" dirty="0" err="1"/>
              <a:t>Dr.Ir</a:t>
            </a:r>
            <a:r>
              <a:rPr lang="en-US" dirty="0"/>
              <a:t>. Ari Santoso, DEA</a:t>
            </a:r>
          </a:p>
          <a:p>
            <a:r>
              <a:rPr lang="en-US" dirty="0"/>
              <a:t>Ir. Ali </a:t>
            </a:r>
            <a:r>
              <a:rPr lang="en-US" dirty="0" err="1"/>
              <a:t>fatoni</a:t>
            </a:r>
            <a:r>
              <a:rPr lang="en-US" dirty="0"/>
              <a:t>, MT</a:t>
            </a:r>
          </a:p>
          <a:p>
            <a:r>
              <a:rPr lang="en-ID" b="1" i="0" dirty="0" err="1">
                <a:solidFill>
                  <a:srgbClr val="0000CC"/>
                </a:solidFill>
                <a:effectLst/>
                <a:latin typeface="Trebuchet MS" panose="020B0603020202020204" pitchFamily="34" charset="0"/>
              </a:rPr>
              <a:t>Dr.</a:t>
            </a:r>
            <a:r>
              <a:rPr lang="en-ID" b="1" i="0" dirty="0">
                <a:solidFill>
                  <a:srgbClr val="0000CC"/>
                </a:solidFill>
                <a:effectLst/>
                <a:latin typeface="Trebuchet MS" panose="020B0603020202020204" pitchFamily="34" charset="0"/>
              </a:rPr>
              <a:t> </a:t>
            </a:r>
            <a:r>
              <a:rPr lang="en-ID" b="1" i="0" dirty="0" err="1">
                <a:solidFill>
                  <a:srgbClr val="0000CC"/>
                </a:solidFill>
                <a:effectLst/>
                <a:latin typeface="Trebuchet MS" panose="020B0603020202020204" pitchFamily="34" charset="0"/>
              </a:rPr>
              <a:t>Trihastuti</a:t>
            </a:r>
            <a:r>
              <a:rPr lang="en-ID" b="1" i="0" dirty="0">
                <a:solidFill>
                  <a:srgbClr val="0000CC"/>
                </a:solidFill>
                <a:effectLst/>
                <a:latin typeface="Trebuchet MS" panose="020B0603020202020204" pitchFamily="34" charset="0"/>
              </a:rPr>
              <a:t> </a:t>
            </a:r>
            <a:r>
              <a:rPr lang="en-ID" b="1" i="0" dirty="0" err="1">
                <a:solidFill>
                  <a:srgbClr val="0000CC"/>
                </a:solidFill>
                <a:effectLst/>
                <a:latin typeface="Trebuchet MS" panose="020B0603020202020204" pitchFamily="34" charset="0"/>
              </a:rPr>
              <a:t>Agustinah</a:t>
            </a:r>
            <a:r>
              <a:rPr lang="en-ID" b="1" i="0" dirty="0">
                <a:solidFill>
                  <a:srgbClr val="0000CC"/>
                </a:solidFill>
                <a:effectLst/>
                <a:latin typeface="Trebuchet MS" panose="020B0603020202020204" pitchFamily="34" charset="0"/>
              </a:rPr>
              <a:t>, ST., MT</a:t>
            </a:r>
            <a:endParaRPr lang="en-US" b="1" i="0" dirty="0">
              <a:solidFill>
                <a:srgbClr val="0000CC"/>
              </a:solidFill>
              <a:effectLst/>
              <a:latin typeface="Trebuchet MS" panose="020B0603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 </a:t>
            </a:r>
            <a:r>
              <a:rPr lang="en-ID" b="1" dirty="0">
                <a:solidFill>
                  <a:srgbClr val="000000"/>
                </a:solidFill>
                <a:latin typeface="Trebuchet MS" panose="020B0603020202020204" pitchFamily="34" charset="0"/>
              </a:rPr>
              <a:t>Mohammad Abdul Hady</a:t>
            </a:r>
            <a:r>
              <a:rPr lang="en-ID" b="1" i="0" u="none" strike="noStrike" dirty="0">
                <a:solidFill>
                  <a:srgbClr val="000000"/>
                </a:solidFill>
                <a:effectLst/>
                <a:latin typeface="Trebuchet MS" panose="020B0603020202020204" pitchFamily="34" charset="0"/>
              </a:rPr>
              <a:t>, ST, M</a:t>
            </a:r>
            <a:r>
              <a:rPr lang="en-ID" b="1" dirty="0">
                <a:solidFill>
                  <a:srgbClr val="000000"/>
                </a:solidFill>
                <a:latin typeface="Trebuchet MS" panose="020B0603020202020204" pitchFamily="34" charset="0"/>
              </a:rPr>
              <a:t>T</a:t>
            </a:r>
            <a:r>
              <a:rPr lang="en-ID" b="1" i="0" u="none" strike="noStrike" dirty="0">
                <a:solidFill>
                  <a:srgbClr val="000000"/>
                </a:solidFill>
                <a:effectLst/>
                <a:latin typeface="Trebuchet MS" panose="020B0603020202020204" pitchFamily="34" charset="0"/>
              </a:rPr>
              <a:t>.</a:t>
            </a:r>
            <a:endParaRPr lang="en-ID" dirty="0">
              <a:solidFill>
                <a:srgbClr val="000000"/>
              </a:solidFill>
              <a:effectLst/>
              <a:latin typeface="Trebuchet MS" panose="020B0603020202020204" pitchFamily="34" charset="0"/>
            </a:endParaRPr>
          </a:p>
          <a:p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39446-6953-447E-A4E3-E7CFBF870046}" type="slidenum">
              <a:rPr lang="en-ID" smtClean="0"/>
              <a:t>1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42274647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err="1"/>
              <a:t>Seperti</a:t>
            </a:r>
            <a:r>
              <a:rPr lang="en-US"/>
              <a:t> yang </a:t>
            </a:r>
            <a:r>
              <a:rPr lang="en-US" err="1"/>
              <a:t>kita</a:t>
            </a:r>
            <a:r>
              <a:rPr lang="en-US"/>
              <a:t> </a:t>
            </a:r>
            <a:r>
              <a:rPr lang="en-US" err="1"/>
              <a:t>ketahui</a:t>
            </a:r>
            <a:r>
              <a:rPr lang="en-US"/>
              <a:t> </a:t>
            </a:r>
            <a:r>
              <a:rPr lang="en-US" err="1"/>
              <a:t>Fluida</a:t>
            </a:r>
            <a:r>
              <a:rPr lang="en-US"/>
              <a:t> yang </a:t>
            </a:r>
            <a:r>
              <a:rPr lang="en-US" err="1"/>
              <a:t>banyak</a:t>
            </a:r>
            <a:r>
              <a:rPr lang="en-US"/>
              <a:t> </a:t>
            </a:r>
            <a:r>
              <a:rPr lang="en-US" err="1"/>
              <a:t>digunakan</a:t>
            </a:r>
            <a:r>
              <a:rPr lang="en-US"/>
              <a:t> </a:t>
            </a:r>
            <a:r>
              <a:rPr lang="en-US" err="1"/>
              <a:t>dalam</a:t>
            </a:r>
            <a:r>
              <a:rPr lang="en-US"/>
              <a:t> </a:t>
            </a:r>
            <a:r>
              <a:rPr lang="en-US" err="1"/>
              <a:t>berbagai</a:t>
            </a:r>
            <a:r>
              <a:rPr lang="en-US"/>
              <a:t> </a:t>
            </a:r>
            <a:r>
              <a:rPr lang="en-US" err="1"/>
              <a:t>industri</a:t>
            </a:r>
            <a:r>
              <a:rPr lang="en-US"/>
              <a:t> </a:t>
            </a:r>
            <a:r>
              <a:rPr lang="en-US" err="1"/>
              <a:t>seperti</a:t>
            </a:r>
            <a:r>
              <a:rPr lang="en-US"/>
              <a:t> </a:t>
            </a:r>
            <a:r>
              <a:rPr lang="en-US" err="1"/>
              <a:t>pembangkit</a:t>
            </a:r>
            <a:r>
              <a:rPr lang="en-US"/>
              <a:t> dan </a:t>
            </a:r>
            <a:r>
              <a:rPr lang="en-US" err="1"/>
              <a:t>industri</a:t>
            </a:r>
            <a:r>
              <a:rPr lang="en-US"/>
              <a:t> </a:t>
            </a:r>
            <a:r>
              <a:rPr lang="en-US" err="1"/>
              <a:t>kimia</a:t>
            </a:r>
            <a:r>
              <a:rPr lang="en-US"/>
              <a:t>. </a:t>
            </a:r>
          </a:p>
          <a:p>
            <a:r>
              <a:rPr lang="en-US" err="1"/>
              <a:t>Dalam</a:t>
            </a:r>
            <a:r>
              <a:rPr lang="en-US"/>
              <a:t> </a:t>
            </a:r>
            <a:r>
              <a:rPr lang="en-US" err="1"/>
              <a:t>penggunaannya</a:t>
            </a:r>
            <a:r>
              <a:rPr lang="en-US"/>
              <a:t> </a:t>
            </a:r>
            <a:r>
              <a:rPr lang="en-US" err="1"/>
              <a:t>fluida</a:t>
            </a:r>
            <a:r>
              <a:rPr lang="en-US"/>
              <a:t> </a:t>
            </a:r>
            <a:r>
              <a:rPr lang="en-US" err="1"/>
              <a:t>ditampung</a:t>
            </a:r>
            <a:r>
              <a:rPr lang="en-US"/>
              <a:t> </a:t>
            </a:r>
            <a:r>
              <a:rPr lang="en-US" err="1"/>
              <a:t>dalam</a:t>
            </a:r>
            <a:r>
              <a:rPr lang="en-US"/>
              <a:t> </a:t>
            </a:r>
            <a:r>
              <a:rPr lang="en-US" err="1"/>
              <a:t>suatu</a:t>
            </a:r>
            <a:r>
              <a:rPr lang="en-US"/>
              <a:t> </a:t>
            </a:r>
            <a:r>
              <a:rPr lang="en-US" err="1"/>
              <a:t>wadah</a:t>
            </a:r>
            <a:r>
              <a:rPr lang="en-US"/>
              <a:t> </a:t>
            </a:r>
            <a:r>
              <a:rPr lang="en-US" err="1"/>
              <a:t>sebeum</a:t>
            </a:r>
            <a:r>
              <a:rPr lang="en-US"/>
              <a:t> </a:t>
            </a:r>
            <a:r>
              <a:rPr lang="en-US" err="1"/>
              <a:t>digunakan</a:t>
            </a:r>
            <a:r>
              <a:rPr lang="en-US"/>
              <a:t> </a:t>
            </a:r>
            <a:r>
              <a:rPr lang="en-US" err="1"/>
              <a:t>dalam</a:t>
            </a:r>
            <a:r>
              <a:rPr lang="en-US"/>
              <a:t> </a:t>
            </a:r>
            <a:r>
              <a:rPr lang="en-US" err="1"/>
              <a:t>suatu</a:t>
            </a:r>
            <a:r>
              <a:rPr lang="en-US"/>
              <a:t> proses. </a:t>
            </a:r>
          </a:p>
          <a:p>
            <a:r>
              <a:rPr lang="en-US"/>
              <a:t>Salah </a:t>
            </a:r>
            <a:r>
              <a:rPr lang="en-US" err="1"/>
              <a:t>satu</a:t>
            </a:r>
            <a:r>
              <a:rPr lang="en-US"/>
              <a:t> </a:t>
            </a:r>
            <a:r>
              <a:rPr lang="en-US" err="1"/>
              <a:t>permasalahan</a:t>
            </a:r>
            <a:r>
              <a:rPr lang="en-US"/>
              <a:t> yang </a:t>
            </a:r>
            <a:r>
              <a:rPr lang="en-US" err="1"/>
              <a:t>timbul</a:t>
            </a:r>
            <a:r>
              <a:rPr lang="en-US"/>
              <a:t> </a:t>
            </a:r>
            <a:r>
              <a:rPr lang="en-US" err="1"/>
              <a:t>dalam</a:t>
            </a:r>
            <a:r>
              <a:rPr lang="en-US"/>
              <a:t> </a:t>
            </a:r>
            <a:r>
              <a:rPr lang="en-US" err="1"/>
              <a:t>penampungan</a:t>
            </a:r>
            <a:r>
              <a:rPr lang="en-US"/>
              <a:t> </a:t>
            </a:r>
            <a:r>
              <a:rPr lang="en-US" err="1"/>
              <a:t>fluida</a:t>
            </a:r>
            <a:r>
              <a:rPr lang="en-US"/>
              <a:t> adalah </a:t>
            </a:r>
            <a:r>
              <a:rPr lang="en-US" err="1"/>
              <a:t>pengaturan</a:t>
            </a:r>
            <a:r>
              <a:rPr lang="en-US"/>
              <a:t> level </a:t>
            </a:r>
            <a:r>
              <a:rPr lang="en-US" err="1"/>
              <a:t>fluida</a:t>
            </a:r>
            <a:r>
              <a:rPr lang="en-US"/>
              <a:t>.</a:t>
            </a:r>
          </a:p>
          <a:p>
            <a:r>
              <a:rPr lang="en-US"/>
              <a:t>Dimana </a:t>
            </a:r>
            <a:r>
              <a:rPr lang="en-US" err="1"/>
              <a:t>dalam</a:t>
            </a:r>
            <a:r>
              <a:rPr lang="en-US"/>
              <a:t> </a:t>
            </a:r>
            <a:r>
              <a:rPr lang="en-US" err="1"/>
              <a:t>pengaturan</a:t>
            </a:r>
            <a:r>
              <a:rPr lang="en-US"/>
              <a:t> level </a:t>
            </a:r>
            <a:r>
              <a:rPr lang="en-US" err="1"/>
              <a:t>fluida</a:t>
            </a:r>
            <a:r>
              <a:rPr lang="en-US"/>
              <a:t> </a:t>
            </a:r>
            <a:r>
              <a:rPr lang="en-US" err="1"/>
              <a:t>tidak</a:t>
            </a:r>
            <a:r>
              <a:rPr lang="en-US"/>
              <a:t> boleh </a:t>
            </a:r>
            <a:r>
              <a:rPr lang="en-US" err="1"/>
              <a:t>melebihi</a:t>
            </a:r>
            <a:r>
              <a:rPr lang="en-US"/>
              <a:t> </a:t>
            </a:r>
            <a:r>
              <a:rPr lang="en-US" err="1"/>
              <a:t>atau</a:t>
            </a:r>
            <a:r>
              <a:rPr lang="en-US"/>
              <a:t> </a:t>
            </a:r>
            <a:r>
              <a:rPr lang="en-US" err="1"/>
              <a:t>kurang</a:t>
            </a:r>
            <a:r>
              <a:rPr lang="en-US"/>
              <a:t> </a:t>
            </a:r>
            <a:r>
              <a:rPr lang="en-US" err="1"/>
              <a:t>dari</a:t>
            </a:r>
            <a:r>
              <a:rPr lang="en-US"/>
              <a:t> batas yang </a:t>
            </a:r>
            <a:r>
              <a:rPr lang="en-US" err="1"/>
              <a:t>ditentukan</a:t>
            </a:r>
            <a:r>
              <a:rPr lang="en-US"/>
              <a:t>.</a:t>
            </a:r>
            <a:endParaRPr lang="en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39446-6953-447E-A4E3-E7CFBF870046}" type="slidenum">
              <a:rPr lang="en-ID" smtClean="0"/>
              <a:t>4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2555341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water3"/>
          <p:cNvSpPr/>
          <p:nvPr/>
        </p:nvSpPr>
        <p:spPr bwMode="gray">
          <a:xfrm>
            <a:off x="2552" y="5243129"/>
            <a:ext cx="12188952" cy="1614871"/>
          </a:xfrm>
          <a:prstGeom prst="rect">
            <a:avLst/>
          </a:prstGeom>
          <a:gradFill>
            <a:gsLst>
              <a:gs pos="833">
                <a:schemeClr val="accent2">
                  <a:lumMod val="60000"/>
                  <a:lumOff val="40000"/>
                  <a:alpha val="38000"/>
                </a:schemeClr>
              </a:gs>
              <a:gs pos="23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20000"/>
                  <a:lumOff val="80000"/>
                  <a:alpha val="89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5" name="sky"/>
          <p:cNvSpPr/>
          <p:nvPr/>
        </p:nvSpPr>
        <p:spPr bwMode="white">
          <a:xfrm>
            <a:off x="2552" y="0"/>
            <a:ext cx="12188952" cy="5334000"/>
          </a:xfrm>
          <a:prstGeom prst="rect">
            <a:avLst/>
          </a:prstGeom>
          <a:gradFill>
            <a:gsLst>
              <a:gs pos="0">
                <a:schemeClr val="accent2">
                  <a:lumMod val="60000"/>
                  <a:lumOff val="40000"/>
                  <a:alpha val="80000"/>
                </a:schemeClr>
              </a:gs>
              <a:gs pos="99000">
                <a:schemeClr val="accent2">
                  <a:lumMod val="20000"/>
                  <a:lumOff val="80000"/>
                  <a:alpha val="65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6" name="water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74" r="9901"/>
          <a:stretch/>
        </p:blipFill>
        <p:spPr bwMode="ltGray">
          <a:xfrm>
            <a:off x="-1425" y="5497897"/>
            <a:ext cx="12188952" cy="463209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water1"/>
          <p:cNvPicPr>
            <a:picLocks noChangeAspect="1"/>
          </p:cNvPicPr>
          <p:nvPr/>
        </p:nvPicPr>
        <p:blipFill rotWithShape="1"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18" r="6356"/>
          <a:stretch/>
        </p:blipFill>
        <p:spPr bwMode="gray">
          <a:xfrm flipH="1">
            <a:off x="-1425" y="5221111"/>
            <a:ext cx="12188952" cy="268288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ectangle 7"/>
          <p:cNvSpPr/>
          <p:nvPr/>
        </p:nvSpPr>
        <p:spPr>
          <a:xfrm>
            <a:off x="-1425" y="5961106"/>
            <a:ext cx="12188952" cy="896846"/>
          </a:xfrm>
          <a:prstGeom prst="rect">
            <a:avLst/>
          </a:prstGeom>
          <a:gradFill>
            <a:gsLst>
              <a:gs pos="25000">
                <a:schemeClr val="accent6">
                  <a:lumMod val="60000"/>
                  <a:lumOff val="40000"/>
                  <a:alpha val="0"/>
                </a:schemeClr>
              </a:gs>
              <a:gs pos="100000">
                <a:schemeClr val="accent6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05872" y="1309047"/>
            <a:ext cx="9602789" cy="2667000"/>
          </a:xfrm>
        </p:spPr>
        <p:txBody>
          <a:bodyPr anchor="b">
            <a:noAutofit/>
          </a:bodyPr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05872" y="4038600"/>
            <a:ext cx="9601200" cy="990600"/>
          </a:xfrm>
        </p:spPr>
        <p:txBody>
          <a:bodyPr>
            <a:normAutofit/>
          </a:bodyPr>
          <a:lstStyle>
            <a:lvl1pPr marL="0" indent="0" algn="ctr">
              <a:spcBef>
                <a:spcPts val="0"/>
              </a:spcBef>
              <a:buNone/>
              <a:defRPr sz="1800" cap="all" baseline="0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9423619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4E5243-F52A-4D37-9694-EB26C6C31910}" type="datetime1">
              <a:rPr lang="en-US"/>
              <a:t>12/23/2022</a:t>
            </a:fld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362568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274638"/>
            <a:ext cx="2628900" cy="5440362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274638"/>
            <a:ext cx="7734300" cy="544036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77B6E1-634A-48DC-9E8B-D894023267EF}" type="datetime1">
              <a:rPr lang="en-US"/>
              <a:t>12/23/2022</a:t>
            </a:fld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3586516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2D3E9E-A95C-48F2-B4BF-A71542E0BE9A}" type="datetime1">
              <a:rPr lang="en-US"/>
              <a:t>12/23/2022</a:t>
            </a:fld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050823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ky"/>
          <p:cNvSpPr/>
          <p:nvPr/>
        </p:nvSpPr>
        <p:spPr>
          <a:xfrm>
            <a:off x="2552" y="-1"/>
            <a:ext cx="12188952" cy="6858002"/>
          </a:xfrm>
          <a:prstGeom prst="rect">
            <a:avLst/>
          </a:prstGeom>
          <a:gradFill>
            <a:gsLst>
              <a:gs pos="0">
                <a:schemeClr val="accent2">
                  <a:lumMod val="60000"/>
                  <a:lumOff val="40000"/>
                  <a:alpha val="80000"/>
                </a:schemeClr>
              </a:gs>
              <a:gs pos="99000">
                <a:schemeClr val="accent2">
                  <a:lumMod val="20000"/>
                  <a:lumOff val="80000"/>
                  <a:alpha val="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2960"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3813" y="1309047"/>
            <a:ext cx="9601252" cy="2667000"/>
          </a:xfrm>
        </p:spPr>
        <p:txBody>
          <a:bodyPr anchor="b">
            <a:normAutofit/>
          </a:bodyPr>
          <a:lstStyle>
            <a:lvl1pPr algn="ctr">
              <a:defRPr sz="60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3813" y="4038600"/>
            <a:ext cx="9601200" cy="1143000"/>
          </a:xfrm>
        </p:spPr>
        <p:txBody>
          <a:bodyPr anchor="t">
            <a:normAutofit/>
          </a:bodyPr>
          <a:lstStyle>
            <a:lvl1pPr marL="0" indent="0" algn="ctr">
              <a:spcBef>
                <a:spcPts val="0"/>
              </a:spcBef>
              <a:buNone/>
              <a:defRPr sz="2000" cap="all" baseline="0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0F84E2-2D7A-43CF-AC90-352A289A783A}" type="datetime1">
              <a:rPr lang="en-US"/>
              <a:t>12/23/2022</a:t>
            </a:fld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435599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78880" y="1572768"/>
            <a:ext cx="4572000" cy="414223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41120" y="1572768"/>
            <a:ext cx="4572000" cy="414223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2952B5-7A2F-4CC8-B7CE-9234E21C2837}" type="datetime1">
              <a:rPr lang="en-US"/>
              <a:t>12/23/2022</a:t>
            </a:fld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493787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1572768"/>
            <a:ext cx="4572000" cy="766588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1120" y="2365861"/>
            <a:ext cx="4572000" cy="33491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78880" y="1572768"/>
            <a:ext cx="4572000" cy="766588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78880" y="2365861"/>
            <a:ext cx="4572000" cy="33491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DA07A-9201-4B4B-BAF2-015AFA30F520}" type="datetime1">
              <a:rPr lang="en-US"/>
              <a:t>12/23/2022</a:t>
            </a:fld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723781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D7E00A-486F-4252-8B1D-E32645521F49}" type="datetime1">
              <a:rPr lang="en-US"/>
              <a:t>12/23/2022</a:t>
            </a:fld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818866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ky"/>
          <p:cNvSpPr/>
          <p:nvPr/>
        </p:nvSpPr>
        <p:spPr>
          <a:xfrm>
            <a:off x="2552" y="-1"/>
            <a:ext cx="12188952" cy="6858002"/>
          </a:xfrm>
          <a:prstGeom prst="rect">
            <a:avLst/>
          </a:prstGeom>
          <a:gradFill>
            <a:gsLst>
              <a:gs pos="0">
                <a:schemeClr val="accent2">
                  <a:lumMod val="60000"/>
                  <a:lumOff val="40000"/>
                  <a:alpha val="80000"/>
                </a:schemeClr>
              </a:gs>
              <a:gs pos="99000">
                <a:schemeClr val="accent2">
                  <a:lumMod val="20000"/>
                  <a:lumOff val="80000"/>
                  <a:alpha val="0"/>
                </a:schemeClr>
              </a:gs>
            </a:gsLst>
            <a:lin ang="16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2960" rtlCol="0" anchor="ctr"/>
          <a:lstStyle/>
          <a:p>
            <a:pPr algn="ctr"/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DF5F92-E675-4B36-9A60-69A962A68675}" type="datetime1">
              <a:rPr lang="en-US"/>
              <a:t>12/23/2022</a:t>
            </a:fld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922624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7479" y="762000"/>
            <a:ext cx="3377133" cy="2743200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0413" y="685800"/>
            <a:ext cx="6858000" cy="4572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27479" y="3554104"/>
            <a:ext cx="3377133" cy="1703696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800"/>
              </a:spcBef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6E2C9B-5FA2-460D-9BE7-B0812FC2A6FF}" type="datetime1">
              <a:rPr lang="en-US"/>
              <a:t>12/23/2022</a:t>
            </a:fld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838976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7479" y="762000"/>
            <a:ext cx="3377133" cy="2743200"/>
          </a:xfrm>
        </p:spPr>
        <p:txBody>
          <a:bodyPr anchor="b">
            <a:normAutofit/>
          </a:bodyPr>
          <a:lstStyle>
            <a:lvl1pPr>
              <a:defRPr sz="34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Picture Placeholder 2" descr="An empty placeholder to add an image. Click on the placeholder and select the image that you wish to add"/>
          <p:cNvSpPr>
            <a:spLocks noGrp="1"/>
          </p:cNvSpPr>
          <p:nvPr>
            <p:ph type="pic" idx="1"/>
          </p:nvPr>
        </p:nvSpPr>
        <p:spPr>
          <a:xfrm>
            <a:off x="760413" y="685800"/>
            <a:ext cx="6858000" cy="45720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27479" y="3554104"/>
            <a:ext cx="3377133" cy="1703696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374940-A916-4C8B-9648-02A2D3898F9E}" type="datetime1">
              <a:rPr lang="en-US"/>
              <a:t>12/23/2022</a:t>
            </a:fld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166151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ky"/>
          <p:cNvSpPr/>
          <p:nvPr/>
        </p:nvSpPr>
        <p:spPr>
          <a:xfrm>
            <a:off x="2552" y="-1"/>
            <a:ext cx="12188952" cy="6858002"/>
          </a:xfrm>
          <a:prstGeom prst="rect">
            <a:avLst/>
          </a:prstGeom>
          <a:gradFill>
            <a:gsLst>
              <a:gs pos="0">
                <a:schemeClr val="accent2">
                  <a:lumMod val="60000"/>
                  <a:lumOff val="40000"/>
                  <a:alpha val="58000"/>
                </a:schemeClr>
              </a:gs>
              <a:gs pos="88000">
                <a:schemeClr val="accent2">
                  <a:lumMod val="20000"/>
                  <a:lumOff val="80000"/>
                  <a:alpha val="65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22960" rtlCol="0" anchor="ctr"/>
          <a:lstStyle/>
          <a:p>
            <a:pPr algn="ctr"/>
            <a:endParaRPr/>
          </a:p>
        </p:txBody>
      </p:sp>
      <p:sp>
        <p:nvSpPr>
          <p:cNvPr id="8" name="water3"/>
          <p:cNvSpPr/>
          <p:nvPr/>
        </p:nvSpPr>
        <p:spPr bwMode="gray">
          <a:xfrm>
            <a:off x="2552" y="6064101"/>
            <a:ext cx="12188952" cy="793899"/>
          </a:xfrm>
          <a:prstGeom prst="rect">
            <a:avLst/>
          </a:prstGeom>
          <a:gradFill>
            <a:gsLst>
              <a:gs pos="833">
                <a:schemeClr val="accent2">
                  <a:lumMod val="60000"/>
                  <a:lumOff val="40000"/>
                  <a:alpha val="38000"/>
                </a:schemeClr>
              </a:gs>
              <a:gs pos="49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lumMod val="20000"/>
                  <a:lumOff val="80000"/>
                  <a:alpha val="89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9" name="water2"/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74" r="9901"/>
          <a:stretch/>
        </p:blipFill>
        <p:spPr bwMode="white">
          <a:xfrm>
            <a:off x="-1425" y="6256181"/>
            <a:ext cx="12188952" cy="463209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water1"/>
          <p:cNvPicPr>
            <a:picLocks noChangeAspect="1"/>
          </p:cNvPicPr>
          <p:nvPr/>
        </p:nvPicPr>
        <p:blipFill rotWithShape="1">
          <a:blip r:embed="rId1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18" r="6356"/>
          <a:stretch/>
        </p:blipFill>
        <p:spPr bwMode="gray">
          <a:xfrm flipH="1">
            <a:off x="-1425" y="5979395"/>
            <a:ext cx="12188952" cy="26828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41120" y="265176"/>
            <a:ext cx="9509759" cy="108813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1572768"/>
            <a:ext cx="9509760" cy="41422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341120" y="6601968"/>
            <a:ext cx="7159752" cy="2377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Add a foo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875776" y="6601968"/>
            <a:ext cx="960120" cy="2377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cap="all" baseline="0">
                <a:solidFill>
                  <a:schemeClr val="tx1"/>
                </a:solidFill>
              </a:defRPr>
            </a:lvl1pPr>
          </a:lstStyle>
          <a:p>
            <a:fld id="{5586B75A-687E-405C-8A0B-8D00578BA2C3}" type="datetime1">
              <a:rPr lang="en-US" smtClean="0"/>
              <a:pPr/>
              <a:t>12/23/2022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10800" y="6601968"/>
            <a:ext cx="640080" cy="2377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cap="all" baseline="0">
                <a:solidFill>
                  <a:schemeClr val="tx1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75515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800" kern="1200">
          <a:solidFill>
            <a:schemeClr val="accent2">
              <a:lumMod val="50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lnSpc>
          <a:spcPct val="90000"/>
        </a:lnSpc>
        <a:spcBef>
          <a:spcPts val="1800"/>
        </a:spcBef>
        <a:buSzPct val="100000"/>
        <a:buFont typeface="Arial" pitchFamily="34" charset="0"/>
        <a:buChar char="•"/>
        <a:defRPr sz="2000" kern="1200">
          <a:solidFill>
            <a:schemeClr val="accent2">
              <a:lumMod val="50000"/>
            </a:schemeClr>
          </a:solidFill>
          <a:latin typeface="+mn-lt"/>
          <a:ea typeface="+mn-ea"/>
          <a:cs typeface="+mn-cs"/>
        </a:defRPr>
      </a:lvl1pPr>
      <a:lvl2pPr marL="548640" indent="-228600" algn="l" defTabSz="914400" rtl="0" eaLnBrk="1" latinLnBrk="0" hangingPunct="1">
        <a:lnSpc>
          <a:spcPct val="90000"/>
        </a:lnSpc>
        <a:spcBef>
          <a:spcPts val="1000"/>
        </a:spcBef>
        <a:buSzPct val="100000"/>
        <a:buFont typeface="Arial" pitchFamily="34" charset="0"/>
        <a:buChar char="•"/>
        <a:defRPr sz="1800" kern="1200">
          <a:solidFill>
            <a:schemeClr val="accent2">
              <a:lumMod val="50000"/>
            </a:schemeClr>
          </a:solidFill>
          <a:latin typeface="+mn-lt"/>
          <a:ea typeface="+mn-ea"/>
          <a:cs typeface="+mn-cs"/>
        </a:defRPr>
      </a:lvl2pPr>
      <a:lvl3pPr marL="82296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•"/>
        <a:defRPr sz="1600" kern="1200">
          <a:solidFill>
            <a:schemeClr val="accent2">
              <a:lumMod val="50000"/>
            </a:schemeClr>
          </a:solidFill>
          <a:latin typeface="+mn-lt"/>
          <a:ea typeface="+mn-ea"/>
          <a:cs typeface="+mn-cs"/>
        </a:defRPr>
      </a:lvl3pPr>
      <a:lvl4pPr marL="109728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•"/>
        <a:defRPr sz="1400" kern="1200">
          <a:solidFill>
            <a:schemeClr val="accent2">
              <a:lumMod val="50000"/>
            </a:schemeClr>
          </a:solidFill>
          <a:latin typeface="+mn-lt"/>
          <a:ea typeface="+mn-ea"/>
          <a:cs typeface="+mn-cs"/>
        </a:defRPr>
      </a:lvl4pPr>
      <a:lvl5pPr marL="137160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•"/>
        <a:defRPr sz="1400" kern="1200">
          <a:solidFill>
            <a:schemeClr val="accent2">
              <a:lumMod val="50000"/>
            </a:schemeClr>
          </a:solidFill>
          <a:latin typeface="+mn-lt"/>
          <a:ea typeface="+mn-ea"/>
          <a:cs typeface="+mn-cs"/>
        </a:defRPr>
      </a:lvl5pPr>
      <a:lvl6pPr marL="164592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•"/>
        <a:defRPr sz="1400" kern="1200">
          <a:solidFill>
            <a:schemeClr val="accent2">
              <a:lumMod val="50000"/>
            </a:schemeClr>
          </a:solidFill>
          <a:latin typeface="+mn-lt"/>
          <a:ea typeface="+mn-ea"/>
          <a:cs typeface="+mn-cs"/>
        </a:defRPr>
      </a:lvl6pPr>
      <a:lvl7pPr marL="192024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•"/>
        <a:defRPr sz="1400" kern="1200">
          <a:solidFill>
            <a:schemeClr val="accent2">
              <a:lumMod val="50000"/>
            </a:schemeClr>
          </a:solidFill>
          <a:latin typeface="+mn-lt"/>
          <a:ea typeface="+mn-ea"/>
          <a:cs typeface="+mn-cs"/>
        </a:defRPr>
      </a:lvl7pPr>
      <a:lvl8pPr marL="219456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•"/>
        <a:defRPr sz="1400" kern="1200">
          <a:solidFill>
            <a:schemeClr val="accent2">
              <a:lumMod val="50000"/>
            </a:schemeClr>
          </a:solidFill>
          <a:latin typeface="+mn-lt"/>
          <a:ea typeface="+mn-ea"/>
          <a:cs typeface="+mn-cs"/>
        </a:defRPr>
      </a:lvl8pPr>
      <a:lvl9pPr marL="2240280" indent="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None/>
        <a:defRPr sz="1400" kern="1200">
          <a:solidFill>
            <a:schemeClr val="accent2">
              <a:lumMod val="50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slide" Target="slide11.xml"/><Relationship Id="rId3" Type="http://schemas.openxmlformats.org/officeDocument/2006/relationships/diagramLayout" Target="../diagrams/layout1.xml"/><Relationship Id="rId7" Type="http://schemas.openxmlformats.org/officeDocument/2006/relationships/slide" Target="slide10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10" Type="http://schemas.openxmlformats.org/officeDocument/2006/relationships/slide" Target="slide14.xml"/><Relationship Id="rId4" Type="http://schemas.openxmlformats.org/officeDocument/2006/relationships/diagramQuickStyle" Target="../diagrams/quickStyle1.xml"/><Relationship Id="rId9" Type="http://schemas.openxmlformats.org/officeDocument/2006/relationships/slide" Target="slide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slide" Target="slide14.xml"/><Relationship Id="rId4" Type="http://schemas.openxmlformats.org/officeDocument/2006/relationships/slide" Target="slide1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" Target="slide13.xml"/><Relationship Id="rId3" Type="http://schemas.openxmlformats.org/officeDocument/2006/relationships/image" Target="../media/image18.emf"/><Relationship Id="rId7" Type="http://schemas.openxmlformats.org/officeDocument/2006/relationships/slide" Target="slide11.xml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6" Type="http://schemas.openxmlformats.org/officeDocument/2006/relationships/slide" Target="slide10.x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1.vsdx"/><Relationship Id="rId9" Type="http://schemas.openxmlformats.org/officeDocument/2006/relationships/slide" Target="slide14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slide" Target="slide14.xml"/><Relationship Id="rId3" Type="http://schemas.openxmlformats.org/officeDocument/2006/relationships/image" Target="../media/image20.emf"/><Relationship Id="rId7" Type="http://schemas.openxmlformats.org/officeDocument/2006/relationships/slide" Target="slide13.xml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Relationship Id="rId6" Type="http://schemas.openxmlformats.org/officeDocument/2006/relationships/slide" Target="slide11.xml"/><Relationship Id="rId5" Type="http://schemas.openxmlformats.org/officeDocument/2006/relationships/slide" Target="slide10.xml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7" Type="http://schemas.openxmlformats.org/officeDocument/2006/relationships/slide" Target="slide14.xml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.xml"/><Relationship Id="rId6" Type="http://schemas.openxmlformats.org/officeDocument/2006/relationships/slide" Target="slide13.xml"/><Relationship Id="rId5" Type="http://schemas.openxmlformats.org/officeDocument/2006/relationships/slide" Target="slide11.xml"/><Relationship Id="rId4" Type="http://schemas.openxmlformats.org/officeDocument/2006/relationships/slide" Target="slide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slide" Target="slide3.xml"/><Relationship Id="rId1" Type="http://schemas.openxmlformats.org/officeDocument/2006/relationships/slideLayout" Target="../slideLayouts/slideLayout1.xml"/><Relationship Id="rId5" Type="http://schemas.openxmlformats.org/officeDocument/2006/relationships/slide" Target="slide19.xml"/><Relationship Id="rId4" Type="http://schemas.openxmlformats.org/officeDocument/2006/relationships/slide" Target="slide15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slide" Target="slide11.xml"/><Relationship Id="rId3" Type="http://schemas.openxmlformats.org/officeDocument/2006/relationships/diagramLayout" Target="../diagrams/layout2.xml"/><Relationship Id="rId7" Type="http://schemas.openxmlformats.org/officeDocument/2006/relationships/slide" Target="slide16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Relationship Id="rId9" Type="http://schemas.openxmlformats.org/officeDocument/2006/relationships/slide" Target="slide18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slide" Target="slide11.xml"/><Relationship Id="rId7" Type="http://schemas.openxmlformats.org/officeDocument/2006/relationships/image" Target="../media/image24.png"/><Relationship Id="rId2" Type="http://schemas.openxmlformats.org/officeDocument/2006/relationships/slide" Target="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23.png"/><Relationship Id="rId4" Type="http://schemas.openxmlformats.org/officeDocument/2006/relationships/slide" Target="slide1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slide" Target="slide16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slide" Target="slide3.xml"/><Relationship Id="rId1" Type="http://schemas.openxmlformats.org/officeDocument/2006/relationships/slideLayout" Target="../slideLayouts/slideLayout1.xml"/><Relationship Id="rId5" Type="http://schemas.openxmlformats.org/officeDocument/2006/relationships/slide" Target="slide19.xml"/><Relationship Id="rId4" Type="http://schemas.openxmlformats.org/officeDocument/2006/relationships/slide" Target="slide15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6.png"/><Relationship Id="rId7" Type="http://schemas.openxmlformats.org/officeDocument/2006/relationships/image" Target="../media/image9.svg"/><Relationship Id="rId2" Type="http://schemas.openxmlformats.org/officeDocument/2006/relationships/slide" Target="slide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png"/><Relationship Id="rId11" Type="http://schemas.openxmlformats.org/officeDocument/2006/relationships/image" Target="../media/image13.svg"/><Relationship Id="rId5" Type="http://schemas.openxmlformats.org/officeDocument/2006/relationships/slide" Target="slide10.xml"/><Relationship Id="rId10" Type="http://schemas.openxmlformats.org/officeDocument/2006/relationships/image" Target="../media/image12.png"/><Relationship Id="rId4" Type="http://schemas.openxmlformats.org/officeDocument/2006/relationships/image" Target="../media/image7.svg"/><Relationship Id="rId9" Type="http://schemas.openxmlformats.org/officeDocument/2006/relationships/image" Target="../media/image11.sv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slide" Target="slide3.xml"/><Relationship Id="rId1" Type="http://schemas.openxmlformats.org/officeDocument/2006/relationships/slideLayout" Target="../slideLayouts/slideLayout1.xml"/><Relationship Id="rId5" Type="http://schemas.openxmlformats.org/officeDocument/2006/relationships/slide" Target="slide19.xml"/><Relationship Id="rId4" Type="http://schemas.openxmlformats.org/officeDocument/2006/relationships/slide" Target="slide1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" Target="slide6.xml"/><Relationship Id="rId3" Type="http://schemas.openxmlformats.org/officeDocument/2006/relationships/image" Target="../media/image14.png"/><Relationship Id="rId7" Type="http://schemas.openxmlformats.org/officeDocument/2006/relationships/slide" Target="slide5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.xml"/><Relationship Id="rId5" Type="http://schemas.openxmlformats.org/officeDocument/2006/relationships/image" Target="../media/image16.png"/><Relationship Id="rId10" Type="http://schemas.openxmlformats.org/officeDocument/2006/relationships/slide" Target="slide8.xml"/><Relationship Id="rId4" Type="http://schemas.openxmlformats.org/officeDocument/2006/relationships/image" Target="../media/image15.png"/><Relationship Id="rId9" Type="http://schemas.openxmlformats.org/officeDocument/2006/relationships/slide" Target="slide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8.xml"/><Relationship Id="rId5" Type="http://schemas.openxmlformats.org/officeDocument/2006/relationships/slide" Target="slide7.xml"/><Relationship Id="rId4" Type="http://schemas.openxmlformats.org/officeDocument/2006/relationships/slide" Target="slide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8.xml"/><Relationship Id="rId5" Type="http://schemas.openxmlformats.org/officeDocument/2006/relationships/slide" Target="slide7.xml"/><Relationship Id="rId4" Type="http://schemas.openxmlformats.org/officeDocument/2006/relationships/slide" Target="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8.xml"/><Relationship Id="rId5" Type="http://schemas.openxmlformats.org/officeDocument/2006/relationships/slide" Target="slide7.xml"/><Relationship Id="rId4" Type="http://schemas.openxmlformats.org/officeDocument/2006/relationships/slide" Target="slid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8.xml"/><Relationship Id="rId5" Type="http://schemas.openxmlformats.org/officeDocument/2006/relationships/slide" Target="slide7.xml"/><Relationship Id="rId4" Type="http://schemas.openxmlformats.org/officeDocument/2006/relationships/slide" Target="slide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slide" Target="slide3.xml"/><Relationship Id="rId1" Type="http://schemas.openxmlformats.org/officeDocument/2006/relationships/slideLayout" Target="../slideLayouts/slideLayout1.xml"/><Relationship Id="rId5" Type="http://schemas.openxmlformats.org/officeDocument/2006/relationships/slide" Target="slide19.xml"/><Relationship Id="rId4" Type="http://schemas.openxmlformats.org/officeDocument/2006/relationships/slide" Target="slide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>
            <a:extLst>
              <a:ext uri="{FF2B5EF4-FFF2-40B4-BE49-F238E27FC236}">
                <a16:creationId xmlns:a16="http://schemas.microsoft.com/office/drawing/2014/main" id="{E547DBFF-E335-BDDE-9C01-098D79C3766C}"/>
              </a:ext>
            </a:extLst>
          </p:cNvPr>
          <p:cNvSpPr txBox="1"/>
          <p:nvPr/>
        </p:nvSpPr>
        <p:spPr>
          <a:xfrm>
            <a:off x="675861" y="1301496"/>
            <a:ext cx="6368995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AU" sz="2800" b="1"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PERANCANGAN KONTROLLER PID ANFIS UNTUK PENGATURAN CASCADE LEVEL-FLOW PADA TANGKI PCT-100</a:t>
            </a:r>
            <a:endParaRPr lang="en-ID" sz="2800">
              <a:solidFill>
                <a:schemeClr val="accent5">
                  <a:lumMod val="60000"/>
                  <a:lumOff val="40000"/>
                </a:schemeClr>
              </a:solidFill>
              <a:latin typeface="Trebuchet MS" panose="020B0603020202020204" pitchFamily="34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CF633C5-FCE2-9127-7F9B-E2A8BE6450C0}"/>
              </a:ext>
            </a:extLst>
          </p:cNvPr>
          <p:cNvSpPr txBox="1"/>
          <p:nvPr/>
        </p:nvSpPr>
        <p:spPr>
          <a:xfrm>
            <a:off x="675861" y="2967335"/>
            <a:ext cx="6094674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D" b="1" i="0" u="none" strike="noStrike" err="1">
                <a:solidFill>
                  <a:schemeClr val="accent4">
                    <a:lumMod val="75000"/>
                  </a:schemeClr>
                </a:solidFill>
                <a:effectLst/>
                <a:latin typeface="Trebuchet MS" panose="020B0603020202020204" pitchFamily="34" charset="0"/>
              </a:rPr>
              <a:t>Departemen</a:t>
            </a:r>
            <a:r>
              <a:rPr lang="en-ID" b="1" i="0" u="none" strike="noStrike">
                <a:solidFill>
                  <a:schemeClr val="accent4">
                    <a:lumMod val="75000"/>
                  </a:schemeClr>
                </a:solidFill>
                <a:effectLst/>
                <a:latin typeface="Trebuchet MS" panose="020B0603020202020204" pitchFamily="34" charset="0"/>
              </a:rPr>
              <a:t> Teknik </a:t>
            </a:r>
            <a:r>
              <a:rPr lang="en-ID" b="1" i="0" u="none" strike="noStrike" err="1">
                <a:solidFill>
                  <a:schemeClr val="accent4">
                    <a:lumMod val="75000"/>
                  </a:schemeClr>
                </a:solidFill>
                <a:effectLst/>
                <a:latin typeface="Trebuchet MS" panose="020B0603020202020204" pitchFamily="34" charset="0"/>
              </a:rPr>
              <a:t>Elektro</a:t>
            </a:r>
            <a:endParaRPr lang="en-ID">
              <a:solidFill>
                <a:schemeClr val="accent4">
                  <a:lumMod val="75000"/>
                </a:schemeClr>
              </a:solidFill>
              <a:effectLst/>
              <a:latin typeface="Trebuchet MS" panose="020B0603020202020204" pitchFamily="34" charset="0"/>
            </a:endParaRPr>
          </a:p>
          <a:p>
            <a:r>
              <a:rPr lang="en-ID" b="1" i="0" u="none" strike="noStrike" err="1">
                <a:solidFill>
                  <a:schemeClr val="accent4">
                    <a:lumMod val="75000"/>
                  </a:schemeClr>
                </a:solidFill>
                <a:effectLst/>
                <a:latin typeface="Trebuchet MS" panose="020B0603020202020204" pitchFamily="34" charset="0"/>
              </a:rPr>
              <a:t>Fakultas</a:t>
            </a:r>
            <a:r>
              <a:rPr lang="en-ID" b="1" i="0" u="none" strike="noStrike">
                <a:solidFill>
                  <a:schemeClr val="accent4">
                    <a:lumMod val="75000"/>
                  </a:schemeClr>
                </a:solidFill>
                <a:effectLst/>
                <a:latin typeface="Trebuchet MS" panose="020B0603020202020204" pitchFamily="34" charset="0"/>
              </a:rPr>
              <a:t> </a:t>
            </a:r>
            <a:r>
              <a:rPr lang="en-ID" b="1" i="0" u="none" strike="noStrike" err="1">
                <a:solidFill>
                  <a:schemeClr val="accent4">
                    <a:lumMod val="75000"/>
                  </a:schemeClr>
                </a:solidFill>
                <a:effectLst/>
                <a:latin typeface="Trebuchet MS" panose="020B0603020202020204" pitchFamily="34" charset="0"/>
              </a:rPr>
              <a:t>Teknologi</a:t>
            </a:r>
            <a:r>
              <a:rPr lang="en-ID" b="1" i="0" u="none" strike="noStrike">
                <a:solidFill>
                  <a:schemeClr val="accent4">
                    <a:lumMod val="75000"/>
                  </a:schemeClr>
                </a:solidFill>
                <a:effectLst/>
                <a:latin typeface="Trebuchet MS" panose="020B0603020202020204" pitchFamily="34" charset="0"/>
              </a:rPr>
              <a:t> </a:t>
            </a:r>
            <a:r>
              <a:rPr lang="en-ID" b="1" i="0" u="none" strike="noStrike" err="1">
                <a:solidFill>
                  <a:schemeClr val="accent4">
                    <a:lumMod val="75000"/>
                  </a:schemeClr>
                </a:solidFill>
                <a:effectLst/>
                <a:latin typeface="Trebuchet MS" panose="020B0603020202020204" pitchFamily="34" charset="0"/>
              </a:rPr>
              <a:t>Elektro</a:t>
            </a:r>
            <a:r>
              <a:rPr lang="en-ID" b="1" i="0" u="none" strike="noStrike">
                <a:solidFill>
                  <a:schemeClr val="accent4">
                    <a:lumMod val="75000"/>
                  </a:schemeClr>
                </a:solidFill>
                <a:effectLst/>
                <a:latin typeface="Trebuchet MS" panose="020B0603020202020204" pitchFamily="34" charset="0"/>
              </a:rPr>
              <a:t> dan </a:t>
            </a:r>
            <a:r>
              <a:rPr lang="en-ID" b="1" i="0" u="none" strike="noStrike" err="1">
                <a:solidFill>
                  <a:schemeClr val="accent4">
                    <a:lumMod val="75000"/>
                  </a:schemeClr>
                </a:solidFill>
                <a:effectLst/>
                <a:latin typeface="Trebuchet MS" panose="020B0603020202020204" pitchFamily="34" charset="0"/>
              </a:rPr>
              <a:t>Informatika</a:t>
            </a:r>
            <a:r>
              <a:rPr lang="en-ID" b="1" i="0" u="none" strike="noStrike">
                <a:solidFill>
                  <a:schemeClr val="accent4">
                    <a:lumMod val="75000"/>
                  </a:schemeClr>
                </a:solidFill>
                <a:effectLst/>
                <a:latin typeface="Trebuchet MS" panose="020B0603020202020204" pitchFamily="34" charset="0"/>
              </a:rPr>
              <a:t> </a:t>
            </a:r>
            <a:r>
              <a:rPr lang="en-ID" b="1" i="0" u="none" strike="noStrike" err="1">
                <a:solidFill>
                  <a:schemeClr val="accent4">
                    <a:lumMod val="75000"/>
                  </a:schemeClr>
                </a:solidFill>
                <a:effectLst/>
                <a:latin typeface="Trebuchet MS" panose="020B0603020202020204" pitchFamily="34" charset="0"/>
              </a:rPr>
              <a:t>Cerdas</a:t>
            </a:r>
            <a:endParaRPr lang="en-ID">
              <a:solidFill>
                <a:schemeClr val="accent4">
                  <a:lumMod val="75000"/>
                </a:schemeClr>
              </a:solidFill>
              <a:effectLst/>
              <a:latin typeface="Trebuchet MS" panose="020B0603020202020204" pitchFamily="34" charset="0"/>
            </a:endParaRPr>
          </a:p>
          <a:p>
            <a:r>
              <a:rPr lang="en-ID" b="1" i="0" u="none" strike="noStrike" err="1">
                <a:solidFill>
                  <a:schemeClr val="accent4">
                    <a:lumMod val="75000"/>
                  </a:schemeClr>
                </a:solidFill>
                <a:effectLst/>
                <a:latin typeface="Trebuchet MS" panose="020B0603020202020204" pitchFamily="34" charset="0"/>
              </a:rPr>
              <a:t>Institut</a:t>
            </a:r>
            <a:r>
              <a:rPr lang="en-ID" b="1" i="0" u="none" strike="noStrike">
                <a:solidFill>
                  <a:schemeClr val="accent4">
                    <a:lumMod val="75000"/>
                  </a:schemeClr>
                </a:solidFill>
                <a:effectLst/>
                <a:latin typeface="Trebuchet MS" panose="020B0603020202020204" pitchFamily="34" charset="0"/>
              </a:rPr>
              <a:t> </a:t>
            </a:r>
            <a:r>
              <a:rPr lang="en-ID" b="1" i="0" u="none" strike="noStrike" err="1">
                <a:solidFill>
                  <a:schemeClr val="accent4">
                    <a:lumMod val="75000"/>
                  </a:schemeClr>
                </a:solidFill>
                <a:effectLst/>
                <a:latin typeface="Trebuchet MS" panose="020B0603020202020204" pitchFamily="34" charset="0"/>
              </a:rPr>
              <a:t>Teknologi</a:t>
            </a:r>
            <a:r>
              <a:rPr lang="en-ID" b="1" i="0" u="none" strike="noStrike">
                <a:solidFill>
                  <a:schemeClr val="accent4">
                    <a:lumMod val="75000"/>
                  </a:schemeClr>
                </a:solidFill>
                <a:effectLst/>
                <a:latin typeface="Trebuchet MS" panose="020B0603020202020204" pitchFamily="34" charset="0"/>
              </a:rPr>
              <a:t> </a:t>
            </a:r>
            <a:r>
              <a:rPr lang="en-ID" b="1" i="0" u="none" strike="noStrike" err="1">
                <a:solidFill>
                  <a:schemeClr val="accent4">
                    <a:lumMod val="75000"/>
                  </a:schemeClr>
                </a:solidFill>
                <a:effectLst/>
                <a:latin typeface="Trebuchet MS" panose="020B0603020202020204" pitchFamily="34" charset="0"/>
              </a:rPr>
              <a:t>Sepuluh</a:t>
            </a:r>
            <a:r>
              <a:rPr lang="en-ID" b="1" i="0" u="none" strike="noStrike">
                <a:solidFill>
                  <a:schemeClr val="accent4">
                    <a:lumMod val="75000"/>
                  </a:schemeClr>
                </a:solidFill>
                <a:effectLst/>
                <a:latin typeface="Trebuchet MS" panose="020B0603020202020204" pitchFamily="34" charset="0"/>
              </a:rPr>
              <a:t> </a:t>
            </a:r>
            <a:r>
              <a:rPr lang="en-ID" b="1" i="0" u="none" strike="noStrike" err="1">
                <a:solidFill>
                  <a:schemeClr val="accent4">
                    <a:lumMod val="75000"/>
                  </a:schemeClr>
                </a:solidFill>
                <a:effectLst/>
                <a:latin typeface="Trebuchet MS" panose="020B0603020202020204" pitchFamily="34" charset="0"/>
              </a:rPr>
              <a:t>Nopember</a:t>
            </a:r>
            <a:r>
              <a:rPr lang="en-ID" b="1" i="0" u="none" strike="noStrike">
                <a:solidFill>
                  <a:schemeClr val="accent4">
                    <a:lumMod val="75000"/>
                  </a:schemeClr>
                </a:solidFill>
                <a:effectLst/>
                <a:latin typeface="Trebuchet MS" panose="020B0603020202020204" pitchFamily="34" charset="0"/>
              </a:rPr>
              <a:t> Surabaya</a:t>
            </a:r>
            <a:endParaRPr lang="en-ID">
              <a:solidFill>
                <a:schemeClr val="accent4">
                  <a:lumMod val="75000"/>
                </a:schemeClr>
              </a:solidFill>
              <a:effectLst/>
              <a:latin typeface="Trebuchet MS" panose="020B0603020202020204" pitchFamily="34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079A0C8A-F763-BE97-19F2-216D2967D8BB}"/>
              </a:ext>
            </a:extLst>
          </p:cNvPr>
          <p:cNvSpPr txBox="1"/>
          <p:nvPr/>
        </p:nvSpPr>
        <p:spPr>
          <a:xfrm>
            <a:off x="675861" y="4307171"/>
            <a:ext cx="6094674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D" b="0" i="0" u="none" strike="noStrike" err="1">
                <a:solidFill>
                  <a:srgbClr val="000000"/>
                </a:solidFill>
                <a:effectLst/>
                <a:latin typeface="Trebuchet MS" panose="020B0603020202020204" pitchFamily="34" charset="0"/>
              </a:rPr>
              <a:t>Dosen</a:t>
            </a:r>
            <a:r>
              <a:rPr lang="en-ID" b="0" i="0" u="none" strike="noStrike">
                <a:solidFill>
                  <a:srgbClr val="000000"/>
                </a:solidFill>
                <a:effectLst/>
                <a:latin typeface="Trebuchet MS" panose="020B0603020202020204" pitchFamily="34" charset="0"/>
              </a:rPr>
              <a:t> </a:t>
            </a:r>
            <a:r>
              <a:rPr lang="en-ID" b="0" i="0" u="none" strike="noStrike" err="1">
                <a:solidFill>
                  <a:srgbClr val="000000"/>
                </a:solidFill>
                <a:effectLst/>
                <a:latin typeface="Trebuchet MS" panose="020B0603020202020204" pitchFamily="34" charset="0"/>
              </a:rPr>
              <a:t>Pembimbing</a:t>
            </a:r>
            <a:r>
              <a:rPr lang="en-ID" b="0" i="0" u="none" strike="noStrike">
                <a:solidFill>
                  <a:srgbClr val="000000"/>
                </a:solidFill>
                <a:effectLst/>
                <a:latin typeface="Trebuchet MS" panose="020B0603020202020204" pitchFamily="34" charset="0"/>
              </a:rPr>
              <a:t> :</a:t>
            </a:r>
            <a:endParaRPr lang="en-ID">
              <a:solidFill>
                <a:srgbClr val="000000"/>
              </a:solidFill>
              <a:effectLst/>
              <a:latin typeface="Trebuchet MS" panose="020B0603020202020204" pitchFamily="34" charset="0"/>
            </a:endParaRPr>
          </a:p>
          <a:p>
            <a:r>
              <a:rPr lang="en-ID" b="1">
                <a:solidFill>
                  <a:srgbClr val="000000"/>
                </a:solidFill>
                <a:latin typeface="Trebuchet MS" panose="020B0603020202020204" pitchFamily="34" charset="0"/>
              </a:rPr>
              <a:t>Eka </a:t>
            </a:r>
            <a:r>
              <a:rPr lang="en-ID" b="1" err="1">
                <a:solidFill>
                  <a:srgbClr val="000000"/>
                </a:solidFill>
                <a:latin typeface="Trebuchet MS" panose="020B0603020202020204" pitchFamily="34" charset="0"/>
              </a:rPr>
              <a:t>Islandar</a:t>
            </a:r>
            <a:r>
              <a:rPr lang="en-ID" b="1" i="0" u="none" strike="noStrike">
                <a:solidFill>
                  <a:srgbClr val="000000"/>
                </a:solidFill>
                <a:effectLst/>
                <a:latin typeface="Trebuchet MS" panose="020B0603020202020204" pitchFamily="34" charset="0"/>
              </a:rPr>
              <a:t>, ST, M</a:t>
            </a:r>
            <a:r>
              <a:rPr lang="en-ID" b="1">
                <a:solidFill>
                  <a:srgbClr val="000000"/>
                </a:solidFill>
                <a:latin typeface="Trebuchet MS" panose="020B0603020202020204" pitchFamily="34" charset="0"/>
              </a:rPr>
              <a:t>T</a:t>
            </a:r>
            <a:r>
              <a:rPr lang="en-ID" b="1" i="0" u="none" strike="noStrike">
                <a:solidFill>
                  <a:srgbClr val="000000"/>
                </a:solidFill>
                <a:effectLst/>
                <a:latin typeface="Trebuchet MS" panose="020B0603020202020204" pitchFamily="34" charset="0"/>
              </a:rPr>
              <a:t>.</a:t>
            </a:r>
            <a:endParaRPr lang="en-ID">
              <a:solidFill>
                <a:srgbClr val="000000"/>
              </a:solidFill>
              <a:effectLst/>
              <a:latin typeface="Trebuchet MS" panose="020B0603020202020204" pitchFamily="34" charset="0"/>
            </a:endParaRPr>
          </a:p>
          <a:p>
            <a:r>
              <a:rPr lang="en-ID" b="1">
                <a:solidFill>
                  <a:srgbClr val="000000"/>
                </a:solidFill>
                <a:latin typeface="Trebuchet MS" panose="020B0603020202020204" pitchFamily="34" charset="0"/>
              </a:rPr>
              <a:t>Mohammad Abdul Hady</a:t>
            </a:r>
            <a:r>
              <a:rPr lang="en-ID" b="1" i="0" u="none" strike="noStrike">
                <a:solidFill>
                  <a:srgbClr val="000000"/>
                </a:solidFill>
                <a:effectLst/>
                <a:latin typeface="Trebuchet MS" panose="020B0603020202020204" pitchFamily="34" charset="0"/>
              </a:rPr>
              <a:t>, ST, M</a:t>
            </a:r>
            <a:r>
              <a:rPr lang="en-ID" b="1">
                <a:solidFill>
                  <a:srgbClr val="000000"/>
                </a:solidFill>
                <a:latin typeface="Trebuchet MS" panose="020B0603020202020204" pitchFamily="34" charset="0"/>
              </a:rPr>
              <a:t>T</a:t>
            </a:r>
            <a:r>
              <a:rPr lang="en-ID" b="1" i="0" u="none" strike="noStrike">
                <a:solidFill>
                  <a:srgbClr val="000000"/>
                </a:solidFill>
                <a:effectLst/>
                <a:latin typeface="Trebuchet MS" panose="020B0603020202020204" pitchFamily="34" charset="0"/>
              </a:rPr>
              <a:t>.</a:t>
            </a:r>
            <a:endParaRPr lang="en-ID">
              <a:solidFill>
                <a:srgbClr val="000000"/>
              </a:solidFill>
              <a:effectLst/>
              <a:latin typeface="Trebuchet MS" panose="020B0603020202020204" pitchFamily="34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8D8899B8-55D4-820D-2AF4-A6A4A911F4BD}"/>
              </a:ext>
            </a:extLst>
          </p:cNvPr>
          <p:cNvSpPr txBox="1"/>
          <p:nvPr/>
        </p:nvSpPr>
        <p:spPr>
          <a:xfrm>
            <a:off x="8399340" y="4639829"/>
            <a:ext cx="336933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D" b="1" dirty="0">
                <a:latin typeface="Trebuchet MS" panose="020B0603020202020204" pitchFamily="34" charset="0"/>
              </a:rPr>
              <a:t>Hakhi Gya Yektianto</a:t>
            </a:r>
          </a:p>
          <a:p>
            <a:r>
              <a:rPr lang="en-ID" b="1" dirty="0">
                <a:latin typeface="Trebuchet MS" panose="020B0603020202020204" pitchFamily="34" charset="0"/>
              </a:rPr>
              <a:t>07111940000022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0D785AF4-0238-DE87-8374-A3A89AD159A4}"/>
              </a:ext>
            </a:extLst>
          </p:cNvPr>
          <p:cNvGrpSpPr/>
          <p:nvPr/>
        </p:nvGrpSpPr>
        <p:grpSpPr>
          <a:xfrm>
            <a:off x="9143969" y="246296"/>
            <a:ext cx="2600076" cy="741280"/>
            <a:chOff x="9143969" y="246296"/>
            <a:chExt cx="2600076" cy="741280"/>
          </a:xfrm>
        </p:grpSpPr>
        <p:pic>
          <p:nvPicPr>
            <p:cNvPr id="8" name="Picture 7" descr="D:\Institut Teknologi Sepuluh Nopember\Logo ITS.png">
              <a:extLst>
                <a:ext uri="{FF2B5EF4-FFF2-40B4-BE49-F238E27FC236}">
                  <a16:creationId xmlns:a16="http://schemas.microsoft.com/office/drawing/2014/main" id="{00517338-2174-9FD5-21EE-28B5CF9172B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43969" y="265176"/>
              <a:ext cx="720000" cy="720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" name="Picture 7" descr="http://samaita.com/vectoor/wp-content/uploads/2012/03/Vectoor-Elektro-ITS-Logo.png">
              <a:extLst>
                <a:ext uri="{FF2B5EF4-FFF2-40B4-BE49-F238E27FC236}">
                  <a16:creationId xmlns:a16="http://schemas.microsoft.com/office/drawing/2014/main" id="{C2BB6EF2-0AEE-1E68-3642-C227AD0A4B3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4007" y="265176"/>
              <a:ext cx="720000" cy="722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" name="Picture 20" descr="Icon&#10;&#10;Description automatically generated">
              <a:extLst>
                <a:ext uri="{FF2B5EF4-FFF2-40B4-BE49-F238E27FC236}">
                  <a16:creationId xmlns:a16="http://schemas.microsoft.com/office/drawing/2014/main" id="{23D3B48E-5960-C2A0-394C-3A9B9EA0A31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1024045" y="246296"/>
              <a:ext cx="720000" cy="7164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689357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A09614-5A76-42BC-74F5-93AF032F38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52339" y="242316"/>
            <a:ext cx="9509759" cy="1088136"/>
          </a:xfrm>
        </p:spPr>
        <p:txBody>
          <a:bodyPr/>
          <a:lstStyle/>
          <a:p>
            <a:r>
              <a:rPr lang="en-US" err="1">
                <a:latin typeface="Trebuchet MS" panose="020B0603020202020204" pitchFamily="34" charset="0"/>
              </a:rPr>
              <a:t>Penelitian</a:t>
            </a:r>
            <a:r>
              <a:rPr lang="en-US">
                <a:latin typeface="Trebuchet MS" panose="020B0603020202020204" pitchFamily="34" charset="0"/>
              </a:rPr>
              <a:t> </a:t>
            </a:r>
            <a:r>
              <a:rPr lang="en-US" err="1">
                <a:latin typeface="Trebuchet MS" panose="020B0603020202020204" pitchFamily="34" charset="0"/>
              </a:rPr>
              <a:t>Terdahulu</a:t>
            </a:r>
            <a:endParaRPr lang="en-ID">
              <a:latin typeface="Trebuchet MS" panose="020B0603020202020204" pitchFamily="34" charset="0"/>
            </a:endParaRPr>
          </a:p>
        </p:txBody>
      </p:sp>
      <p:graphicFrame>
        <p:nvGraphicFramePr>
          <p:cNvPr id="15" name="Content Placeholder 12">
            <a:extLst>
              <a:ext uri="{FF2B5EF4-FFF2-40B4-BE49-F238E27FC236}">
                <a16:creationId xmlns:a16="http://schemas.microsoft.com/office/drawing/2014/main" id="{F68F9533-B8DE-BDD8-BE82-6700A342D92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18614124"/>
              </p:ext>
            </p:extLst>
          </p:nvPr>
        </p:nvGraphicFramePr>
        <p:xfrm>
          <a:off x="3012633" y="1463725"/>
          <a:ext cx="7658017" cy="37600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6" name="Rectangle 15">
            <a:extLst>
              <a:ext uri="{FF2B5EF4-FFF2-40B4-BE49-F238E27FC236}">
                <a16:creationId xmlns:a16="http://schemas.microsoft.com/office/drawing/2014/main" id="{666F7ADB-40B3-C21A-5C2E-269E4E81C854}"/>
              </a:ext>
            </a:extLst>
          </p:cNvPr>
          <p:cNvSpPr/>
          <p:nvPr/>
        </p:nvSpPr>
        <p:spPr>
          <a:xfrm>
            <a:off x="-16662" y="0"/>
            <a:ext cx="2015414" cy="6858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rebuchet MS" panose="020B0603020202020204" pitchFamily="34" charset="0"/>
            </a:endParaRPr>
          </a:p>
        </p:txBody>
      </p:sp>
      <p:sp>
        <p:nvSpPr>
          <p:cNvPr id="3" name="Rectangle 2">
            <a:hlinkClick r:id="rId7" action="ppaction://hlinksldjump"/>
            <a:extLst>
              <a:ext uri="{FF2B5EF4-FFF2-40B4-BE49-F238E27FC236}">
                <a16:creationId xmlns:a16="http://schemas.microsoft.com/office/drawing/2014/main" id="{A5CB3D83-DCE8-A8A8-B519-8C091A3DA00D}"/>
              </a:ext>
            </a:extLst>
          </p:cNvPr>
          <p:cNvSpPr/>
          <p:nvPr/>
        </p:nvSpPr>
        <p:spPr>
          <a:xfrm>
            <a:off x="-4" y="739303"/>
            <a:ext cx="1914343" cy="433976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Penelitian</a:t>
            </a:r>
            <a:r>
              <a:rPr lang="en-US" sz="1600">
                <a:latin typeface="Trebuchet MS" panose="020B0603020202020204" pitchFamily="34" charset="0"/>
              </a:rPr>
              <a:t> </a:t>
            </a:r>
            <a:r>
              <a:rPr lang="en-US" sz="1600" err="1">
                <a:latin typeface="Trebuchet MS" panose="020B0603020202020204" pitchFamily="34" charset="0"/>
              </a:rPr>
              <a:t>Terdahulu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4" name="Rectangle 3">
            <a:hlinkClick r:id="rId8" action="ppaction://hlinksldjump"/>
            <a:extLst>
              <a:ext uri="{FF2B5EF4-FFF2-40B4-BE49-F238E27FC236}">
                <a16:creationId xmlns:a16="http://schemas.microsoft.com/office/drawing/2014/main" id="{E9E3AF3D-BE76-2F03-D894-E2CCE27B64D8}"/>
              </a:ext>
            </a:extLst>
          </p:cNvPr>
          <p:cNvSpPr/>
          <p:nvPr/>
        </p:nvSpPr>
        <p:spPr>
          <a:xfrm>
            <a:off x="0" y="1344886"/>
            <a:ext cx="1914343" cy="422103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PCT-100</a:t>
            </a:r>
          </a:p>
        </p:txBody>
      </p:sp>
      <p:sp>
        <p:nvSpPr>
          <p:cNvPr id="5" name="Rectangle 4">
            <a:hlinkClick r:id="rId9" action="ppaction://hlinksldjump"/>
            <a:extLst>
              <a:ext uri="{FF2B5EF4-FFF2-40B4-BE49-F238E27FC236}">
                <a16:creationId xmlns:a16="http://schemas.microsoft.com/office/drawing/2014/main" id="{4436D1CE-0023-1FDF-E578-CBA4524B92E4}"/>
              </a:ext>
            </a:extLst>
          </p:cNvPr>
          <p:cNvSpPr/>
          <p:nvPr/>
        </p:nvSpPr>
        <p:spPr>
          <a:xfrm>
            <a:off x="-3" y="1937517"/>
            <a:ext cx="1914343" cy="422103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Fuzzy Logic </a:t>
            </a:r>
          </a:p>
        </p:txBody>
      </p:sp>
      <p:sp>
        <p:nvSpPr>
          <p:cNvPr id="6" name="Rectangle 5">
            <a:hlinkClick r:id="rId10" action="ppaction://hlinksldjump"/>
            <a:extLst>
              <a:ext uri="{FF2B5EF4-FFF2-40B4-BE49-F238E27FC236}">
                <a16:creationId xmlns:a16="http://schemas.microsoft.com/office/drawing/2014/main" id="{261549FA-FE36-9AE9-E257-EE4C89C8C1AE}"/>
              </a:ext>
            </a:extLst>
          </p:cNvPr>
          <p:cNvSpPr/>
          <p:nvPr/>
        </p:nvSpPr>
        <p:spPr>
          <a:xfrm>
            <a:off x="0" y="2526196"/>
            <a:ext cx="1914343" cy="43397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ANFIS</a:t>
            </a:r>
          </a:p>
        </p:txBody>
      </p:sp>
    </p:spTree>
    <p:extLst>
      <p:ext uri="{BB962C8B-B14F-4D97-AF65-F5344CB8AC3E}">
        <p14:creationId xmlns:p14="http://schemas.microsoft.com/office/powerpoint/2010/main" val="288456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A09614-5A76-42BC-74F5-93AF032F38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52339" y="242316"/>
            <a:ext cx="9509759" cy="1088136"/>
          </a:xfrm>
        </p:spPr>
        <p:txBody>
          <a:bodyPr/>
          <a:lstStyle/>
          <a:p>
            <a:r>
              <a:rPr lang="en-US">
                <a:latin typeface="Trebuchet MS" panose="020B0603020202020204" pitchFamily="34" charset="0"/>
              </a:rPr>
              <a:t>PCT 100</a:t>
            </a:r>
            <a:r>
              <a:rPr lang="en-US" sz="2000">
                <a:latin typeface="Trebuchet MS" panose="020B0603020202020204" pitchFamily="34" charset="0"/>
              </a:rPr>
              <a:t>[5]</a:t>
            </a:r>
            <a:endParaRPr lang="en-ID" sz="2000">
              <a:latin typeface="Trebuchet MS" panose="020B0603020202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FF52FC8-5E59-F1B0-42BE-6B592B8C0424}"/>
              </a:ext>
            </a:extLst>
          </p:cNvPr>
          <p:cNvSpPr/>
          <p:nvPr/>
        </p:nvSpPr>
        <p:spPr>
          <a:xfrm>
            <a:off x="-16662" y="0"/>
            <a:ext cx="2015414" cy="6858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rebuchet MS" panose="020B0603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EDD6663-52CB-2488-9FAA-3B9E873C2FD3}"/>
              </a:ext>
            </a:extLst>
          </p:cNvPr>
          <p:cNvSpPr txBox="1"/>
          <p:nvPr/>
        </p:nvSpPr>
        <p:spPr>
          <a:xfrm>
            <a:off x="2417196" y="1766989"/>
            <a:ext cx="4810539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id-ID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PCT 100 merupakan sebuah model sistem yang mengimplementasikan proses kontinyu pada fluida yang terjadi di industri. </a:t>
            </a:r>
            <a:endParaRPr lang="en-US">
              <a:effectLst/>
              <a:latin typeface="Trebuchet MS" panose="020B0603020202020204" pitchFamily="34" charset="0"/>
              <a:ea typeface="Yu Mincho" panose="02020400000000000000" pitchFamily="18" charset="-128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d-ID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PCT 100 </a:t>
            </a:r>
            <a:r>
              <a:rPr lang="en-US" err="1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dapat</a:t>
            </a:r>
            <a:r>
              <a:rPr lang="en-US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 </a:t>
            </a:r>
            <a:r>
              <a:rPr lang="en-US" err="1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mengimplementasikan</a:t>
            </a:r>
            <a:r>
              <a:rPr lang="en-US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 </a:t>
            </a:r>
            <a:r>
              <a:rPr lang="id-ID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pengatura</a:t>
            </a:r>
            <a:r>
              <a:rPr lang="en-US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n</a:t>
            </a:r>
            <a:r>
              <a:rPr lang="id-ID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 </a:t>
            </a:r>
            <a:r>
              <a:rPr lang="id-ID" i="1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level</a:t>
            </a:r>
            <a:r>
              <a:rPr lang="id-ID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, </a:t>
            </a:r>
            <a:r>
              <a:rPr lang="id-ID" i="1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flow</a:t>
            </a:r>
            <a:r>
              <a:rPr lang="id-ID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, temperatur, dan tekanan</a:t>
            </a:r>
            <a:r>
              <a:rPr lang="en-US">
                <a:latin typeface="Trebuchet MS" panose="020B0603020202020204" pitchFamily="34" charset="0"/>
                <a:ea typeface="Yu Mincho" panose="02020400000000000000" pitchFamily="18" charset="-128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d-ID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Komponen utama yang terdapat pada Process Rig, seperti pompa dan </a:t>
            </a:r>
            <a:r>
              <a:rPr lang="id-ID" i="1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valve</a:t>
            </a:r>
            <a:r>
              <a:rPr lang="id-ID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 sebagai aktuator, dan beberapa jenis sensor</a:t>
            </a:r>
          </a:p>
          <a:p>
            <a:endParaRPr lang="en-ID">
              <a:latin typeface="Trebuchet MS" panose="020B0603020202020204" pitchFamily="34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CDDB58C2-E52D-0BA8-9EA2-765E14F7E5D4}"/>
              </a:ext>
            </a:extLst>
          </p:cNvPr>
          <p:cNvSpPr/>
          <p:nvPr/>
        </p:nvSpPr>
        <p:spPr>
          <a:xfrm>
            <a:off x="-16662" y="0"/>
            <a:ext cx="2015414" cy="6858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rebuchet MS" panose="020B0603020202020204" pitchFamily="34" charset="0"/>
            </a:endParaRPr>
          </a:p>
        </p:txBody>
      </p:sp>
      <p:sp>
        <p:nvSpPr>
          <p:cNvPr id="8" name="Rectangle 7">
            <a:hlinkClick r:id="rId2" action="ppaction://hlinksldjump"/>
            <a:extLst>
              <a:ext uri="{FF2B5EF4-FFF2-40B4-BE49-F238E27FC236}">
                <a16:creationId xmlns:a16="http://schemas.microsoft.com/office/drawing/2014/main" id="{F0650A82-09AA-FAAF-68A8-5DE429C2CE8B}"/>
              </a:ext>
            </a:extLst>
          </p:cNvPr>
          <p:cNvSpPr/>
          <p:nvPr/>
        </p:nvSpPr>
        <p:spPr>
          <a:xfrm>
            <a:off x="-4" y="739303"/>
            <a:ext cx="1914343" cy="43397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Penelitian</a:t>
            </a:r>
            <a:r>
              <a:rPr lang="en-US" sz="1600">
                <a:latin typeface="Trebuchet MS" panose="020B0603020202020204" pitchFamily="34" charset="0"/>
              </a:rPr>
              <a:t> </a:t>
            </a:r>
            <a:r>
              <a:rPr lang="en-US" sz="1600" err="1">
                <a:latin typeface="Trebuchet MS" panose="020B0603020202020204" pitchFamily="34" charset="0"/>
              </a:rPr>
              <a:t>Terdahulu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9" name="Rectangle 8">
            <a:hlinkClick r:id="rId3" action="ppaction://hlinksldjump"/>
            <a:extLst>
              <a:ext uri="{FF2B5EF4-FFF2-40B4-BE49-F238E27FC236}">
                <a16:creationId xmlns:a16="http://schemas.microsoft.com/office/drawing/2014/main" id="{247BC936-379F-C8EA-27EB-0FE05FC28705}"/>
              </a:ext>
            </a:extLst>
          </p:cNvPr>
          <p:cNvSpPr/>
          <p:nvPr/>
        </p:nvSpPr>
        <p:spPr>
          <a:xfrm>
            <a:off x="0" y="1344886"/>
            <a:ext cx="1914343" cy="422103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PCT-100</a:t>
            </a:r>
          </a:p>
        </p:txBody>
      </p:sp>
      <p:sp>
        <p:nvSpPr>
          <p:cNvPr id="10" name="Rectangle 9">
            <a:hlinkClick r:id="rId4" action="ppaction://hlinksldjump"/>
            <a:extLst>
              <a:ext uri="{FF2B5EF4-FFF2-40B4-BE49-F238E27FC236}">
                <a16:creationId xmlns:a16="http://schemas.microsoft.com/office/drawing/2014/main" id="{A147DC3E-C334-663D-92E2-35D899ACE984}"/>
              </a:ext>
            </a:extLst>
          </p:cNvPr>
          <p:cNvSpPr/>
          <p:nvPr/>
        </p:nvSpPr>
        <p:spPr>
          <a:xfrm>
            <a:off x="-3" y="1937517"/>
            <a:ext cx="1914343" cy="422103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Fuzzy Logic </a:t>
            </a:r>
          </a:p>
        </p:txBody>
      </p:sp>
      <p:sp>
        <p:nvSpPr>
          <p:cNvPr id="11" name="Rectangle 10">
            <a:hlinkClick r:id="rId5" action="ppaction://hlinksldjump"/>
            <a:extLst>
              <a:ext uri="{FF2B5EF4-FFF2-40B4-BE49-F238E27FC236}">
                <a16:creationId xmlns:a16="http://schemas.microsoft.com/office/drawing/2014/main" id="{7B579465-B510-ABD3-A362-88D345C02FB4}"/>
              </a:ext>
            </a:extLst>
          </p:cNvPr>
          <p:cNvSpPr/>
          <p:nvPr/>
        </p:nvSpPr>
        <p:spPr>
          <a:xfrm>
            <a:off x="0" y="2526196"/>
            <a:ext cx="1914343" cy="43397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ANFIS</a:t>
            </a:r>
          </a:p>
        </p:txBody>
      </p:sp>
      <p:pic>
        <p:nvPicPr>
          <p:cNvPr id="13" name="Content Placeholder 12" descr="Graphical user interface&#10;&#10;Description automatically generated">
            <a:extLst>
              <a:ext uri="{FF2B5EF4-FFF2-40B4-BE49-F238E27FC236}">
                <a16:creationId xmlns:a16="http://schemas.microsoft.com/office/drawing/2014/main" id="{031D310D-2B76-6FE6-34D9-2379B4B2945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6"/>
          <a:stretch>
            <a:fillRect/>
          </a:stretch>
        </p:blipFill>
        <p:spPr>
          <a:xfrm>
            <a:off x="7646179" y="1120848"/>
            <a:ext cx="4519354" cy="3730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9419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A09614-5A76-42BC-74F5-93AF032F38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52339" y="242316"/>
            <a:ext cx="9509759" cy="1088136"/>
          </a:xfrm>
        </p:spPr>
        <p:txBody>
          <a:bodyPr>
            <a:normAutofit/>
          </a:bodyPr>
          <a:lstStyle/>
          <a:p>
            <a:r>
              <a:rPr lang="en-US" sz="3300">
                <a:latin typeface="Trebuchet MS" panose="020B0603020202020204" pitchFamily="34" charset="0"/>
              </a:rPr>
              <a:t>Model </a:t>
            </a:r>
            <a:r>
              <a:rPr lang="en-US" sz="3300" err="1">
                <a:latin typeface="Trebuchet MS" panose="020B0603020202020204" pitchFamily="34" charset="0"/>
              </a:rPr>
              <a:t>Pengaturan</a:t>
            </a:r>
            <a:r>
              <a:rPr lang="en-US" sz="3300">
                <a:latin typeface="Trebuchet MS" panose="020B0603020202020204" pitchFamily="34" charset="0"/>
              </a:rPr>
              <a:t> </a:t>
            </a:r>
            <a:r>
              <a:rPr lang="en-US" sz="3300" i="1">
                <a:latin typeface="Trebuchet MS" panose="020B0603020202020204" pitchFamily="34" charset="0"/>
              </a:rPr>
              <a:t>Cascade</a:t>
            </a:r>
            <a:r>
              <a:rPr lang="en-US" sz="3300">
                <a:latin typeface="Trebuchet MS" panose="020B0603020202020204" pitchFamily="34" charset="0"/>
              </a:rPr>
              <a:t> </a:t>
            </a:r>
            <a:r>
              <a:rPr lang="en-US" sz="3300" i="1">
                <a:latin typeface="Trebuchet MS" panose="020B0603020202020204" pitchFamily="34" charset="0"/>
              </a:rPr>
              <a:t>Level-Flow </a:t>
            </a:r>
            <a:r>
              <a:rPr lang="en-US" sz="2000" i="1">
                <a:latin typeface="Trebuchet MS" panose="020B0603020202020204" pitchFamily="34" charset="0"/>
              </a:rPr>
              <a:t>[6]</a:t>
            </a:r>
            <a:endParaRPr lang="en-ID" sz="2000" i="1">
              <a:latin typeface="Trebuchet MS" panose="020B0603020202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FF52FC8-5E59-F1B0-42BE-6B592B8C0424}"/>
              </a:ext>
            </a:extLst>
          </p:cNvPr>
          <p:cNvSpPr/>
          <p:nvPr/>
        </p:nvSpPr>
        <p:spPr>
          <a:xfrm>
            <a:off x="-16662" y="0"/>
            <a:ext cx="2015414" cy="6858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rebuchet MS" panose="020B0603020202020204" pitchFamily="34" charset="0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5C049115-7195-13C6-ACE9-D274023347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/>
          </a:p>
        </p:txBody>
      </p:sp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D4E3BAB2-BB50-E474-F343-448411C19A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666425"/>
              </p:ext>
            </p:extLst>
          </p:nvPr>
        </p:nvGraphicFramePr>
        <p:xfrm>
          <a:off x="6316689" y="2359620"/>
          <a:ext cx="5096982" cy="1779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12195" imgH="2095932" progId="Visio.Drawing.15">
                  <p:embed/>
                </p:oleObj>
              </mc:Choice>
              <mc:Fallback>
                <p:oleObj name="Visio" r:id="rId2" imgW="6012195" imgH="2095932" progId="Visio.Drawing.15">
                  <p:embed/>
                  <p:pic>
                    <p:nvPicPr>
                      <p:cNvPr id="18" name="Object 17">
                        <a:extLst>
                          <a:ext uri="{FF2B5EF4-FFF2-40B4-BE49-F238E27FC236}">
                            <a16:creationId xmlns:a16="http://schemas.microsoft.com/office/drawing/2014/main" id="{D4E3BAB2-BB50-E474-F343-448411C19A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6689" y="2359620"/>
                        <a:ext cx="5096982" cy="17790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4">
            <a:extLst>
              <a:ext uri="{FF2B5EF4-FFF2-40B4-BE49-F238E27FC236}">
                <a16:creationId xmlns:a16="http://schemas.microsoft.com/office/drawing/2014/main" id="{5E600C57-174C-0C88-0AE5-0C0180AFF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5990" y="337142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/>
          </a:p>
        </p:txBody>
      </p:sp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CDBAEF54-90E2-6EB8-6196-B03D40CE31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038674"/>
              </p:ext>
            </p:extLst>
          </p:nvPr>
        </p:nvGraphicFramePr>
        <p:xfrm>
          <a:off x="2831020" y="1766989"/>
          <a:ext cx="3331266" cy="2950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926080" imgH="2598746" progId="Visio.Drawing.15">
                  <p:embed/>
                </p:oleObj>
              </mc:Choice>
              <mc:Fallback>
                <p:oleObj name="Visio" r:id="rId4" imgW="2926080" imgH="2598746" progId="Visio.Drawing.15">
                  <p:embed/>
                  <p:pic>
                    <p:nvPicPr>
                      <p:cNvPr id="20" name="Object 19">
                        <a:extLst>
                          <a:ext uri="{FF2B5EF4-FFF2-40B4-BE49-F238E27FC236}">
                            <a16:creationId xmlns:a16="http://schemas.microsoft.com/office/drawing/2014/main" id="{CDBAEF54-90E2-6EB8-6196-B03D40CE31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1020" y="1766989"/>
                        <a:ext cx="3331266" cy="29509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>
            <a:hlinkClick r:id="rId6" action="ppaction://hlinksldjump"/>
            <a:extLst>
              <a:ext uri="{FF2B5EF4-FFF2-40B4-BE49-F238E27FC236}">
                <a16:creationId xmlns:a16="http://schemas.microsoft.com/office/drawing/2014/main" id="{604C5B29-A240-F9B2-8F83-F2C096095C0B}"/>
              </a:ext>
            </a:extLst>
          </p:cNvPr>
          <p:cNvSpPr/>
          <p:nvPr/>
        </p:nvSpPr>
        <p:spPr>
          <a:xfrm>
            <a:off x="-4" y="739303"/>
            <a:ext cx="1914343" cy="43397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Penelitian</a:t>
            </a:r>
            <a:r>
              <a:rPr lang="en-US" sz="1600">
                <a:latin typeface="Trebuchet MS" panose="020B0603020202020204" pitchFamily="34" charset="0"/>
              </a:rPr>
              <a:t> </a:t>
            </a:r>
            <a:r>
              <a:rPr lang="en-US" sz="1600" err="1">
                <a:latin typeface="Trebuchet MS" panose="020B0603020202020204" pitchFamily="34" charset="0"/>
              </a:rPr>
              <a:t>Terdahulu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24" name="Rectangle 23">
            <a:hlinkClick r:id="rId7" action="ppaction://hlinksldjump"/>
            <a:extLst>
              <a:ext uri="{FF2B5EF4-FFF2-40B4-BE49-F238E27FC236}">
                <a16:creationId xmlns:a16="http://schemas.microsoft.com/office/drawing/2014/main" id="{5144A065-F3BD-AD00-BF08-BE4F7FEF34EA}"/>
              </a:ext>
            </a:extLst>
          </p:cNvPr>
          <p:cNvSpPr/>
          <p:nvPr/>
        </p:nvSpPr>
        <p:spPr>
          <a:xfrm>
            <a:off x="0" y="1344886"/>
            <a:ext cx="1914343" cy="422103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PCT-100</a:t>
            </a:r>
          </a:p>
        </p:txBody>
      </p:sp>
      <p:sp>
        <p:nvSpPr>
          <p:cNvPr id="25" name="Rectangle 24">
            <a:hlinkClick r:id="rId8" action="ppaction://hlinksldjump"/>
            <a:extLst>
              <a:ext uri="{FF2B5EF4-FFF2-40B4-BE49-F238E27FC236}">
                <a16:creationId xmlns:a16="http://schemas.microsoft.com/office/drawing/2014/main" id="{14AF40A4-ED92-2DFA-59A1-7737572A5B6F}"/>
              </a:ext>
            </a:extLst>
          </p:cNvPr>
          <p:cNvSpPr/>
          <p:nvPr/>
        </p:nvSpPr>
        <p:spPr>
          <a:xfrm>
            <a:off x="-3" y="1937517"/>
            <a:ext cx="1914343" cy="422103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Fuzzy Logic </a:t>
            </a:r>
          </a:p>
        </p:txBody>
      </p:sp>
      <p:sp>
        <p:nvSpPr>
          <p:cNvPr id="26" name="Rectangle 25">
            <a:hlinkClick r:id="rId9" action="ppaction://hlinksldjump"/>
            <a:extLst>
              <a:ext uri="{FF2B5EF4-FFF2-40B4-BE49-F238E27FC236}">
                <a16:creationId xmlns:a16="http://schemas.microsoft.com/office/drawing/2014/main" id="{5DB32B6F-1B94-AD28-97CB-47A09F17198A}"/>
              </a:ext>
            </a:extLst>
          </p:cNvPr>
          <p:cNvSpPr/>
          <p:nvPr/>
        </p:nvSpPr>
        <p:spPr>
          <a:xfrm>
            <a:off x="0" y="2526196"/>
            <a:ext cx="1914343" cy="43397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ANFIS</a:t>
            </a:r>
          </a:p>
        </p:txBody>
      </p:sp>
    </p:spTree>
    <p:extLst>
      <p:ext uri="{BB962C8B-B14F-4D97-AF65-F5344CB8AC3E}">
        <p14:creationId xmlns:p14="http://schemas.microsoft.com/office/powerpoint/2010/main" val="1868874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A09614-5A76-42BC-74F5-93AF032F38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52339" y="248799"/>
            <a:ext cx="9509759" cy="1088136"/>
          </a:xfrm>
        </p:spPr>
        <p:txBody>
          <a:bodyPr/>
          <a:lstStyle/>
          <a:p>
            <a:r>
              <a:rPr lang="en-US">
                <a:latin typeface="Trebuchet MS" panose="020B0603020202020204" pitchFamily="34" charset="0"/>
              </a:rPr>
              <a:t>Fuzzy Logic</a:t>
            </a:r>
            <a:r>
              <a:rPr lang="en-US" sz="2000">
                <a:latin typeface="Trebuchet MS" panose="020B0603020202020204" pitchFamily="34" charset="0"/>
              </a:rPr>
              <a:t>[7][8]</a:t>
            </a:r>
            <a:endParaRPr lang="en-ID" sz="2000">
              <a:latin typeface="Trebuchet MS" panose="020B0603020202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FF52FC8-5E59-F1B0-42BE-6B592B8C0424}"/>
              </a:ext>
            </a:extLst>
          </p:cNvPr>
          <p:cNvSpPr/>
          <p:nvPr/>
        </p:nvSpPr>
        <p:spPr>
          <a:xfrm>
            <a:off x="-16662" y="0"/>
            <a:ext cx="2015414" cy="6858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rebuchet MS" panose="020B060302020202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8177E1-2E0A-82C8-E0FE-BC1779E602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22498" y="1572768"/>
            <a:ext cx="4296354" cy="4142232"/>
          </a:xfrm>
        </p:spPr>
        <p:txBody>
          <a:bodyPr/>
          <a:lstStyle/>
          <a:p>
            <a:r>
              <a:rPr lang="id-ID" sz="1800" i="1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Fuzzy</a:t>
            </a:r>
            <a:r>
              <a:rPr lang="id-ID" sz="1800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 logic mempunyai nilai dimana diantara 0 dan 1</a:t>
            </a:r>
            <a:r>
              <a:rPr lang="en-US" sz="1800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 yang </a:t>
            </a:r>
            <a:r>
              <a:rPr lang="en-US" sz="1800" err="1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memiliki</a:t>
            </a:r>
            <a:r>
              <a:rPr lang="en-US" sz="1800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 </a:t>
            </a:r>
            <a:r>
              <a:rPr lang="en-US" sz="1800" err="1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logika</a:t>
            </a:r>
            <a:r>
              <a:rPr lang="en-US" sz="1800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 </a:t>
            </a:r>
            <a:r>
              <a:rPr lang="en-US" sz="1800" err="1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seperti</a:t>
            </a:r>
            <a:r>
              <a:rPr lang="en-US" sz="1800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 </a:t>
            </a:r>
            <a:r>
              <a:rPr lang="en-US" sz="1800" err="1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manuasia</a:t>
            </a:r>
            <a:r>
              <a:rPr lang="en-US" sz="1800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.</a:t>
            </a:r>
          </a:p>
          <a:p>
            <a:r>
              <a:rPr lang="id-ID" sz="18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Logika </a:t>
            </a:r>
            <a:r>
              <a:rPr lang="id-ID" sz="1800" i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Fuzzy</a:t>
            </a:r>
            <a:r>
              <a:rPr lang="id-ID" sz="18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terdiri dari empat komponen: </a:t>
            </a:r>
            <a:r>
              <a:rPr lang="id-ID" sz="1800" i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fuzzification</a:t>
            </a:r>
            <a:r>
              <a:rPr lang="id-ID" sz="18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, </a:t>
            </a:r>
            <a:r>
              <a:rPr lang="id-ID" sz="1800" i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Fuzzy rule base</a:t>
            </a:r>
            <a:r>
              <a:rPr lang="id-ID" sz="18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,</a:t>
            </a:r>
            <a:r>
              <a:rPr lang="id-ID" sz="1800" i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Fuzzy inference mechanisme</a:t>
            </a:r>
            <a:r>
              <a:rPr lang="id-ID" sz="18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, dan </a:t>
            </a:r>
            <a:r>
              <a:rPr lang="id-ID" sz="1800" i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defuzzfi</a:t>
            </a:r>
            <a:r>
              <a:rPr lang="en-US" sz="1800" i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cation</a:t>
            </a:r>
          </a:p>
          <a:p>
            <a:r>
              <a:rPr lang="en-US" sz="1800" err="1"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Memiliki</a:t>
            </a:r>
            <a:r>
              <a:rPr lang="en-US" sz="1800"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</a:t>
            </a:r>
            <a:r>
              <a:rPr lang="en-US" sz="1800" err="1"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kelebihan</a:t>
            </a:r>
            <a:r>
              <a:rPr lang="en-US" sz="1800"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</a:t>
            </a:r>
            <a:r>
              <a:rPr lang="en-US" sz="1800" err="1"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mudah</a:t>
            </a:r>
            <a:r>
              <a:rPr lang="en-US" sz="1800"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</a:t>
            </a:r>
            <a:r>
              <a:rPr lang="en-US" sz="1800" err="1"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dimengerti</a:t>
            </a:r>
            <a:r>
              <a:rPr lang="en-US" sz="1800"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oleh </a:t>
            </a:r>
            <a:r>
              <a:rPr lang="en-US" sz="1800" err="1"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manusia</a:t>
            </a:r>
            <a:endParaRPr lang="en-US" sz="1800">
              <a:effectLst/>
              <a:latin typeface="Trebuchet MS" panose="020B0603020202020204" pitchFamily="34" charset="0"/>
              <a:ea typeface="Yu Mincho" panose="02020400000000000000" pitchFamily="18" charset="-128"/>
              <a:cs typeface="Times New Roman" panose="02020603050405020304" pitchFamily="18" charset="0"/>
            </a:endParaRPr>
          </a:p>
          <a:p>
            <a:endParaRPr lang="en-ID" sz="1800">
              <a:effectLst/>
              <a:latin typeface="Trebuchet MS" panose="020B0603020202020204" pitchFamily="34" charset="0"/>
              <a:ea typeface="Yu Mincho" panose="02020400000000000000" pitchFamily="18" charset="-128"/>
              <a:cs typeface="Times New Roman" panose="02020603050405020304" pitchFamily="18" charset="0"/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98223B8D-834B-4995-FEEF-297D35E15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9260" y="1582323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>
              <a:latin typeface="Trebuchet MS" panose="020B0603020202020204" pitchFamily="34" charset="0"/>
            </a:endParaRPr>
          </a:p>
        </p:txBody>
      </p:sp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C132BDDD-7858-0C00-3557-32617DC697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6028867"/>
              </p:ext>
            </p:extLst>
          </p:nvPr>
        </p:nvGraphicFramePr>
        <p:xfrm>
          <a:off x="6939260" y="1766989"/>
          <a:ext cx="4922838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713412" imgH="1730119" progId="Visio.Drawing.15">
                  <p:embed/>
                </p:oleObj>
              </mc:Choice>
              <mc:Fallback>
                <p:oleObj name="Visio" r:id="rId2" imgW="6713412" imgH="1730119" progId="Visio.Drawing.15">
                  <p:embed/>
                  <p:pic>
                    <p:nvPicPr>
                      <p:cNvPr id="18" name="Object 17">
                        <a:extLst>
                          <a:ext uri="{FF2B5EF4-FFF2-40B4-BE49-F238E27FC236}">
                            <a16:creationId xmlns:a16="http://schemas.microsoft.com/office/drawing/2014/main" id="{C132BDDD-7858-0C00-3557-32617DC697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9260" y="1766989"/>
                        <a:ext cx="4922838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8" name="Picture 4" descr="Fuzzy Logic and Semantic Web Technologies">
            <a:extLst>
              <a:ext uri="{FF2B5EF4-FFF2-40B4-BE49-F238E27FC236}">
                <a16:creationId xmlns:a16="http://schemas.microsoft.com/office/drawing/2014/main" id="{31F29782-E799-FBBC-6B3F-8914656283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9910" y="3315471"/>
            <a:ext cx="4192118" cy="2399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Rectangle 20">
            <a:hlinkClick r:id="rId5" action="ppaction://hlinksldjump"/>
            <a:extLst>
              <a:ext uri="{FF2B5EF4-FFF2-40B4-BE49-F238E27FC236}">
                <a16:creationId xmlns:a16="http://schemas.microsoft.com/office/drawing/2014/main" id="{CDEFD129-651E-55E5-9EA0-992F0A026919}"/>
              </a:ext>
            </a:extLst>
          </p:cNvPr>
          <p:cNvSpPr/>
          <p:nvPr/>
        </p:nvSpPr>
        <p:spPr>
          <a:xfrm>
            <a:off x="-4" y="739303"/>
            <a:ext cx="1914343" cy="43397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Penelitian</a:t>
            </a:r>
            <a:r>
              <a:rPr lang="en-US" sz="1600">
                <a:latin typeface="Trebuchet MS" panose="020B0603020202020204" pitchFamily="34" charset="0"/>
              </a:rPr>
              <a:t> </a:t>
            </a:r>
            <a:r>
              <a:rPr lang="en-US" sz="1600" err="1">
                <a:latin typeface="Trebuchet MS" panose="020B0603020202020204" pitchFamily="34" charset="0"/>
              </a:rPr>
              <a:t>Terdahulu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22" name="Rectangle 21">
            <a:hlinkClick r:id="rId6" action="ppaction://hlinksldjump"/>
            <a:extLst>
              <a:ext uri="{FF2B5EF4-FFF2-40B4-BE49-F238E27FC236}">
                <a16:creationId xmlns:a16="http://schemas.microsoft.com/office/drawing/2014/main" id="{1EEBCD4C-14E0-EA48-1FAD-FC699FAE7508}"/>
              </a:ext>
            </a:extLst>
          </p:cNvPr>
          <p:cNvSpPr/>
          <p:nvPr/>
        </p:nvSpPr>
        <p:spPr>
          <a:xfrm>
            <a:off x="0" y="1344886"/>
            <a:ext cx="1914343" cy="422103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PCT-100</a:t>
            </a:r>
          </a:p>
        </p:txBody>
      </p:sp>
      <p:sp>
        <p:nvSpPr>
          <p:cNvPr id="23" name="Rectangle 22">
            <a:hlinkClick r:id="rId7" action="ppaction://hlinksldjump"/>
            <a:extLst>
              <a:ext uri="{FF2B5EF4-FFF2-40B4-BE49-F238E27FC236}">
                <a16:creationId xmlns:a16="http://schemas.microsoft.com/office/drawing/2014/main" id="{7BDAEC40-B36D-77AC-6862-E53FF3D832A0}"/>
              </a:ext>
            </a:extLst>
          </p:cNvPr>
          <p:cNvSpPr/>
          <p:nvPr/>
        </p:nvSpPr>
        <p:spPr>
          <a:xfrm>
            <a:off x="-3" y="1937517"/>
            <a:ext cx="1914343" cy="422103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Fuzzy Logic </a:t>
            </a:r>
          </a:p>
        </p:txBody>
      </p:sp>
      <p:sp>
        <p:nvSpPr>
          <p:cNvPr id="24" name="Rectangle 23">
            <a:hlinkClick r:id="rId8" action="ppaction://hlinksldjump"/>
            <a:extLst>
              <a:ext uri="{FF2B5EF4-FFF2-40B4-BE49-F238E27FC236}">
                <a16:creationId xmlns:a16="http://schemas.microsoft.com/office/drawing/2014/main" id="{CD699A69-6753-7E2D-3662-23024F82FEBA}"/>
              </a:ext>
            </a:extLst>
          </p:cNvPr>
          <p:cNvSpPr/>
          <p:nvPr/>
        </p:nvSpPr>
        <p:spPr>
          <a:xfrm>
            <a:off x="0" y="2526196"/>
            <a:ext cx="1914343" cy="43397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ANFIS</a:t>
            </a:r>
          </a:p>
        </p:txBody>
      </p:sp>
    </p:spTree>
    <p:extLst>
      <p:ext uri="{BB962C8B-B14F-4D97-AF65-F5344CB8AC3E}">
        <p14:creationId xmlns:p14="http://schemas.microsoft.com/office/powerpoint/2010/main" val="440421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A09614-5A76-42BC-74F5-93AF032F38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52339" y="226412"/>
            <a:ext cx="9509759" cy="1088136"/>
          </a:xfrm>
        </p:spPr>
        <p:txBody>
          <a:bodyPr>
            <a:normAutofit/>
          </a:bodyPr>
          <a:lstStyle/>
          <a:p>
            <a:r>
              <a:rPr lang="en-US" sz="3300" i="1">
                <a:latin typeface="Trebuchet MS" panose="020B0603020202020204" pitchFamily="34" charset="0"/>
              </a:rPr>
              <a:t>Adaptive Neuro-Fuzzy Inference System</a:t>
            </a:r>
            <a:r>
              <a:rPr lang="en-US" sz="3300">
                <a:latin typeface="Trebuchet MS" panose="020B0603020202020204" pitchFamily="34" charset="0"/>
              </a:rPr>
              <a:t> (ANFIS) </a:t>
            </a:r>
            <a:r>
              <a:rPr lang="en-US" sz="1800">
                <a:latin typeface="Trebuchet MS" panose="020B0603020202020204" pitchFamily="34" charset="0"/>
              </a:rPr>
              <a:t>[9]</a:t>
            </a:r>
            <a:endParaRPr lang="en-ID" sz="1800">
              <a:latin typeface="Trebuchet MS" panose="020B060302020202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8177E1-2E0A-82C8-E0FE-BC1779E602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22498" y="1572768"/>
            <a:ext cx="4574650" cy="4142232"/>
          </a:xfrm>
        </p:spPr>
        <p:txBody>
          <a:bodyPr/>
          <a:lstStyle/>
          <a:p>
            <a:r>
              <a:rPr lang="id-ID" sz="1800" i="1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Adaptive Neuro-Fuzzy Inference System</a:t>
            </a:r>
            <a:r>
              <a:rPr lang="id-ID" sz="1800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 (ANFIS)  adalah  penggabungan  mekanisme  </a:t>
            </a:r>
            <a:r>
              <a:rPr lang="id-ID" sz="1800" i="1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fuzzy</a:t>
            </a:r>
            <a:r>
              <a:rPr lang="id-ID" sz="1800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  </a:t>
            </a:r>
            <a:r>
              <a:rPr lang="id-ID" sz="1800" i="1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 inference  system</a:t>
            </a:r>
            <a:r>
              <a:rPr lang="id-ID" sz="1800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  yang  dimasukkan  dalam  arsitektur jaringan syaraf</a:t>
            </a:r>
            <a:endParaRPr lang="en-US" sz="1800">
              <a:effectLst/>
              <a:latin typeface="Trebuchet MS" panose="020B0603020202020204" pitchFamily="34" charset="0"/>
              <a:ea typeface="Yu Mincho" panose="02020400000000000000" pitchFamily="18" charset="-128"/>
            </a:endParaRPr>
          </a:p>
          <a:p>
            <a:r>
              <a:rPr lang="en-US" sz="1800" err="1">
                <a:latin typeface="Trebuchet MS" panose="020B0603020202020204" pitchFamily="34" charset="0"/>
                <a:ea typeface="Yu Mincho" panose="02020400000000000000" pitchFamily="18" charset="-128"/>
              </a:rPr>
              <a:t>Memiliki</a:t>
            </a:r>
            <a:r>
              <a:rPr lang="en-US" sz="1800">
                <a:latin typeface="Trebuchet MS" panose="020B0603020202020204" pitchFamily="34" charset="0"/>
                <a:ea typeface="Yu Mincho" panose="02020400000000000000" pitchFamily="18" charset="-128"/>
              </a:rPr>
              <a:t> </a:t>
            </a:r>
            <a:r>
              <a:rPr lang="id-ID" sz="1800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dua jenis node yang disebut node adaptif (simbol persegi) dan node tetap (simbol lingkaran)</a:t>
            </a:r>
            <a:endParaRPr lang="en-US" sz="1800">
              <a:effectLst/>
              <a:latin typeface="Trebuchet MS" panose="020B0603020202020204" pitchFamily="34" charset="0"/>
              <a:ea typeface="Yu Mincho" panose="02020400000000000000" pitchFamily="18" charset="-128"/>
            </a:endParaRPr>
          </a:p>
          <a:p>
            <a:r>
              <a:rPr lang="en-US" sz="1800" err="1">
                <a:latin typeface="Trebuchet MS" panose="020B0603020202020204" pitchFamily="34" charset="0"/>
                <a:ea typeface="Yu Mincho" panose="02020400000000000000" pitchFamily="18" charset="-128"/>
              </a:rPr>
              <a:t>Mudah</a:t>
            </a:r>
            <a:r>
              <a:rPr lang="en-US" sz="1800">
                <a:latin typeface="Trebuchet MS" panose="020B0603020202020204" pitchFamily="34" charset="0"/>
                <a:ea typeface="Yu Mincho" panose="02020400000000000000" pitchFamily="18" charset="-128"/>
              </a:rPr>
              <a:t> </a:t>
            </a:r>
            <a:r>
              <a:rPr lang="en-US" sz="1800" err="1">
                <a:latin typeface="Trebuchet MS" panose="020B0603020202020204" pitchFamily="34" charset="0"/>
                <a:ea typeface="Yu Mincho" panose="02020400000000000000" pitchFamily="18" charset="-128"/>
              </a:rPr>
              <a:t>dalam</a:t>
            </a:r>
            <a:r>
              <a:rPr lang="en-US" sz="1800">
                <a:latin typeface="Trebuchet MS" panose="020B0603020202020204" pitchFamily="34" charset="0"/>
                <a:ea typeface="Yu Mincho" panose="02020400000000000000" pitchFamily="18" charset="-128"/>
              </a:rPr>
              <a:t> </a:t>
            </a:r>
            <a:r>
              <a:rPr lang="en-US" sz="1800" err="1">
                <a:latin typeface="Trebuchet MS" panose="020B0603020202020204" pitchFamily="34" charset="0"/>
                <a:ea typeface="Yu Mincho" panose="02020400000000000000" pitchFamily="18" charset="-128"/>
              </a:rPr>
              <a:t>pembuatan</a:t>
            </a:r>
            <a:r>
              <a:rPr lang="en-US" sz="1800">
                <a:latin typeface="Trebuchet MS" panose="020B0603020202020204" pitchFamily="34" charset="0"/>
                <a:ea typeface="Yu Mincho" panose="02020400000000000000" pitchFamily="18" charset="-128"/>
              </a:rPr>
              <a:t> </a:t>
            </a:r>
            <a:r>
              <a:rPr lang="en-US" sz="1800" i="1">
                <a:latin typeface="Trebuchet MS" panose="020B0603020202020204" pitchFamily="34" charset="0"/>
                <a:ea typeface="Yu Mincho" panose="02020400000000000000" pitchFamily="18" charset="-128"/>
              </a:rPr>
              <a:t>rule base</a:t>
            </a:r>
            <a:r>
              <a:rPr lang="en-US" sz="1800">
                <a:latin typeface="Trebuchet MS" panose="020B0603020202020204" pitchFamily="34" charset="0"/>
                <a:ea typeface="Yu Mincho" panose="02020400000000000000" pitchFamily="18" charset="-128"/>
              </a:rPr>
              <a:t> dan </a:t>
            </a:r>
            <a:r>
              <a:rPr lang="en-US" sz="1800" i="1">
                <a:latin typeface="Trebuchet MS" panose="020B0603020202020204" pitchFamily="34" charset="0"/>
                <a:ea typeface="Yu Mincho" panose="02020400000000000000" pitchFamily="18" charset="-128"/>
              </a:rPr>
              <a:t>membership function.</a:t>
            </a:r>
          </a:p>
          <a:p>
            <a:r>
              <a:rPr lang="en-US" sz="1800" i="1">
                <a:latin typeface="Trebuchet MS" panose="020B0603020202020204" pitchFamily="34" charset="0"/>
                <a:ea typeface="Yu Mincho" panose="02020400000000000000" pitchFamily="18" charset="-128"/>
              </a:rPr>
              <a:t>Hasil yang </a:t>
            </a:r>
            <a:r>
              <a:rPr lang="en-US" sz="1800" i="1" err="1">
                <a:latin typeface="Trebuchet MS" panose="020B0603020202020204" pitchFamily="34" charset="0"/>
                <a:ea typeface="Yu Mincho" panose="02020400000000000000" pitchFamily="18" charset="-128"/>
              </a:rPr>
              <a:t>lebih</a:t>
            </a:r>
            <a:r>
              <a:rPr lang="en-US" sz="1800" i="1">
                <a:latin typeface="Trebuchet MS" panose="020B0603020202020204" pitchFamily="34" charset="0"/>
                <a:ea typeface="Yu Mincho" panose="02020400000000000000" pitchFamily="18" charset="-128"/>
              </a:rPr>
              <a:t> </a:t>
            </a:r>
            <a:r>
              <a:rPr lang="en-US" sz="1800" i="1" err="1">
                <a:latin typeface="Trebuchet MS" panose="020B0603020202020204" pitchFamily="34" charset="0"/>
                <a:ea typeface="Yu Mincho" panose="02020400000000000000" pitchFamily="18" charset="-128"/>
              </a:rPr>
              <a:t>transparan</a:t>
            </a:r>
            <a:r>
              <a:rPr lang="en-US" sz="1800" i="1">
                <a:latin typeface="Trebuchet MS" panose="020B0603020202020204" pitchFamily="34" charset="0"/>
                <a:ea typeface="Yu Mincho" panose="02020400000000000000" pitchFamily="18" charset="-128"/>
              </a:rPr>
              <a:t> </a:t>
            </a:r>
            <a:r>
              <a:rPr lang="en-US" sz="1800" i="1" err="1">
                <a:latin typeface="Trebuchet MS" panose="020B0603020202020204" pitchFamily="34" charset="0"/>
                <a:ea typeface="Yu Mincho" panose="02020400000000000000" pitchFamily="18" charset="-128"/>
              </a:rPr>
              <a:t>daripada</a:t>
            </a:r>
            <a:r>
              <a:rPr lang="en-US" sz="1800" i="1">
                <a:latin typeface="Trebuchet MS" panose="020B0603020202020204" pitchFamily="34" charset="0"/>
                <a:ea typeface="Yu Mincho" panose="02020400000000000000" pitchFamily="18" charset="-128"/>
              </a:rPr>
              <a:t> neural network</a:t>
            </a:r>
            <a:r>
              <a:rPr lang="en-US" sz="1800">
                <a:latin typeface="Trebuchet MS" panose="020B0603020202020204" pitchFamily="34" charset="0"/>
                <a:ea typeface="Yu Mincho" panose="02020400000000000000" pitchFamily="18" charset="-128"/>
              </a:rPr>
              <a:t> </a:t>
            </a:r>
            <a:endParaRPr lang="en-ID">
              <a:latin typeface="Trebuchet MS" panose="020B0603020202020204" pitchFamily="34" charset="0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95D0D383-B2CF-0364-E25C-883B14053E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>
              <a:latin typeface="Trebuchet MS" panose="020B0603020202020204" pitchFamily="34" charset="0"/>
            </a:endParaRPr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85A016E1-95A5-F7CC-90FB-AD5ABF97BE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9596433"/>
              </p:ext>
            </p:extLst>
          </p:nvPr>
        </p:nvGraphicFramePr>
        <p:xfrm>
          <a:off x="7412335" y="1873416"/>
          <a:ext cx="4449763" cy="250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871534" imgH="3703320" progId="Visio.Drawing.15">
                  <p:embed/>
                </p:oleObj>
              </mc:Choice>
              <mc:Fallback>
                <p:oleObj name="Visio" r:id="rId2" imgW="7871534" imgH="3703320" progId="Visio.Drawing.15">
                  <p:embed/>
                  <p:pic>
                    <p:nvPicPr>
                      <p:cNvPr id="17" name="Object 16">
                        <a:extLst>
                          <a:ext uri="{FF2B5EF4-FFF2-40B4-BE49-F238E27FC236}">
                            <a16:creationId xmlns:a16="http://schemas.microsoft.com/office/drawing/2014/main" id="{85A016E1-95A5-F7CC-90FB-AD5ABF97BE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2335" y="1873416"/>
                        <a:ext cx="4449763" cy="2506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7">
            <a:extLst>
              <a:ext uri="{FF2B5EF4-FFF2-40B4-BE49-F238E27FC236}">
                <a16:creationId xmlns:a16="http://schemas.microsoft.com/office/drawing/2014/main" id="{424711EF-6F56-A979-1495-D43359F65905}"/>
              </a:ext>
            </a:extLst>
          </p:cNvPr>
          <p:cNvSpPr/>
          <p:nvPr/>
        </p:nvSpPr>
        <p:spPr>
          <a:xfrm>
            <a:off x="-16662" y="0"/>
            <a:ext cx="2015414" cy="6858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rebuchet MS" panose="020B0603020202020204" pitchFamily="34" charset="0"/>
            </a:endParaRPr>
          </a:p>
        </p:txBody>
      </p:sp>
      <p:sp>
        <p:nvSpPr>
          <p:cNvPr id="8" name="Rectangle 7">
            <a:hlinkClick r:id="rId4" action="ppaction://hlinksldjump"/>
            <a:extLst>
              <a:ext uri="{FF2B5EF4-FFF2-40B4-BE49-F238E27FC236}">
                <a16:creationId xmlns:a16="http://schemas.microsoft.com/office/drawing/2014/main" id="{9E2262F1-95D9-30B8-650B-681CF87D4D4C}"/>
              </a:ext>
            </a:extLst>
          </p:cNvPr>
          <p:cNvSpPr/>
          <p:nvPr/>
        </p:nvSpPr>
        <p:spPr>
          <a:xfrm>
            <a:off x="-4" y="739303"/>
            <a:ext cx="1914343" cy="43397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Penelitian</a:t>
            </a:r>
            <a:r>
              <a:rPr lang="en-US" sz="1600">
                <a:latin typeface="Trebuchet MS" panose="020B0603020202020204" pitchFamily="34" charset="0"/>
              </a:rPr>
              <a:t> </a:t>
            </a:r>
            <a:r>
              <a:rPr lang="en-US" sz="1600" err="1">
                <a:latin typeface="Trebuchet MS" panose="020B0603020202020204" pitchFamily="34" charset="0"/>
              </a:rPr>
              <a:t>Terdahulu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9" name="Rectangle 8">
            <a:hlinkClick r:id="rId5" action="ppaction://hlinksldjump"/>
            <a:extLst>
              <a:ext uri="{FF2B5EF4-FFF2-40B4-BE49-F238E27FC236}">
                <a16:creationId xmlns:a16="http://schemas.microsoft.com/office/drawing/2014/main" id="{20B32134-DD3D-5601-DCC4-2C716164B904}"/>
              </a:ext>
            </a:extLst>
          </p:cNvPr>
          <p:cNvSpPr/>
          <p:nvPr/>
        </p:nvSpPr>
        <p:spPr>
          <a:xfrm>
            <a:off x="0" y="1344886"/>
            <a:ext cx="1914343" cy="422103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PCT-100</a:t>
            </a:r>
          </a:p>
        </p:txBody>
      </p:sp>
      <p:sp>
        <p:nvSpPr>
          <p:cNvPr id="10" name="Rectangle 9">
            <a:hlinkClick r:id="rId6" action="ppaction://hlinksldjump"/>
            <a:extLst>
              <a:ext uri="{FF2B5EF4-FFF2-40B4-BE49-F238E27FC236}">
                <a16:creationId xmlns:a16="http://schemas.microsoft.com/office/drawing/2014/main" id="{5C7DF497-4B9A-48DF-536D-42DC2984E1EE}"/>
              </a:ext>
            </a:extLst>
          </p:cNvPr>
          <p:cNvSpPr/>
          <p:nvPr/>
        </p:nvSpPr>
        <p:spPr>
          <a:xfrm>
            <a:off x="-3" y="1937517"/>
            <a:ext cx="1914343" cy="422103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Fuzzy Logic </a:t>
            </a:r>
          </a:p>
        </p:txBody>
      </p:sp>
      <p:sp>
        <p:nvSpPr>
          <p:cNvPr id="11" name="Rectangle 10">
            <a:hlinkClick r:id="rId7" action="ppaction://hlinksldjump"/>
            <a:extLst>
              <a:ext uri="{FF2B5EF4-FFF2-40B4-BE49-F238E27FC236}">
                <a16:creationId xmlns:a16="http://schemas.microsoft.com/office/drawing/2014/main" id="{E71127D7-68EE-19B1-D8F2-7CA097BC589C}"/>
              </a:ext>
            </a:extLst>
          </p:cNvPr>
          <p:cNvSpPr/>
          <p:nvPr/>
        </p:nvSpPr>
        <p:spPr>
          <a:xfrm>
            <a:off x="0" y="2526196"/>
            <a:ext cx="1914343" cy="433976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ANFIS</a:t>
            </a:r>
          </a:p>
        </p:txBody>
      </p:sp>
    </p:spTree>
    <p:extLst>
      <p:ext uri="{BB962C8B-B14F-4D97-AF65-F5344CB8AC3E}">
        <p14:creationId xmlns:p14="http://schemas.microsoft.com/office/powerpoint/2010/main" val="1032203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B56192-1723-F1DE-E53D-52F34942AB9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>
                <a:latin typeface="Trebuchet MS" panose="020B0603020202020204" pitchFamily="34" charset="0"/>
              </a:rPr>
              <a:t>BAB 3</a:t>
            </a:r>
            <a:endParaRPr lang="en-ID">
              <a:latin typeface="Trebuchet MS" panose="020B0603020202020204" pitchFamily="34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1A88EEC-8397-34C9-C537-7E43FAE1693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3200">
                <a:latin typeface="Trebuchet MS" panose="020B0603020202020204" pitchFamily="34" charset="0"/>
              </a:rPr>
              <a:t>METODE PENELITIAN</a:t>
            </a:r>
            <a:endParaRPr lang="en-ID" sz="3200">
              <a:latin typeface="Trebuchet MS" panose="020B0603020202020204" pitchFamily="34" charset="0"/>
            </a:endParaRPr>
          </a:p>
        </p:txBody>
      </p:sp>
      <p:sp>
        <p:nvSpPr>
          <p:cNvPr id="8" name="Chevron 4">
            <a:hlinkClick r:id="rId2" action="ppaction://hlinksldjump"/>
            <a:extLst>
              <a:ext uri="{FF2B5EF4-FFF2-40B4-BE49-F238E27FC236}">
                <a16:creationId xmlns:a16="http://schemas.microsoft.com/office/drawing/2014/main" id="{D2F86F5D-BF91-A196-A635-4146DCB8D0A6}"/>
              </a:ext>
            </a:extLst>
          </p:cNvPr>
          <p:cNvSpPr>
            <a:spLocks noChangeAspect="1"/>
          </p:cNvSpPr>
          <p:nvPr/>
        </p:nvSpPr>
        <p:spPr>
          <a:xfrm>
            <a:off x="1305872" y="267038"/>
            <a:ext cx="2520000" cy="542772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l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>
                <a:solidFill>
                  <a:schemeClr val="accent5">
                    <a:lumMod val="60000"/>
                    <a:lumOff val="40000"/>
                  </a:schemeClr>
                </a:solidFill>
                <a:latin typeface="Trebuchet MS" panose="020B0603020202020204" pitchFamily="34" charset="0"/>
              </a:rPr>
              <a:t>BAB 1</a:t>
            </a:r>
          </a:p>
        </p:txBody>
      </p:sp>
      <p:sp>
        <p:nvSpPr>
          <p:cNvPr id="9" name="Chevron 5">
            <a:hlinkClick r:id="rId3" action="ppaction://hlinksldjump"/>
            <a:extLst>
              <a:ext uri="{FF2B5EF4-FFF2-40B4-BE49-F238E27FC236}">
                <a16:creationId xmlns:a16="http://schemas.microsoft.com/office/drawing/2014/main" id="{598F2A60-4541-3FCA-23EF-270ACAE04D0F}"/>
              </a:ext>
            </a:extLst>
          </p:cNvPr>
          <p:cNvSpPr>
            <a:spLocks noChangeAspect="1"/>
          </p:cNvSpPr>
          <p:nvPr/>
        </p:nvSpPr>
        <p:spPr>
          <a:xfrm>
            <a:off x="3636121" y="267038"/>
            <a:ext cx="2520000" cy="542772"/>
          </a:xfrm>
          <a:prstGeom prst="chevron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>
                <a:solidFill>
                  <a:schemeClr val="accent5">
                    <a:lumMod val="60000"/>
                    <a:lumOff val="40000"/>
                  </a:schemeClr>
                </a:solidFill>
                <a:latin typeface="Trebuchet MS" panose="020B0603020202020204" pitchFamily="34" charset="0"/>
              </a:rPr>
              <a:t>BAB 2</a:t>
            </a:r>
          </a:p>
        </p:txBody>
      </p:sp>
      <p:sp>
        <p:nvSpPr>
          <p:cNvPr id="10" name="Chevron 6">
            <a:hlinkClick r:id="rId4" action="ppaction://hlinksldjump"/>
            <a:extLst>
              <a:ext uri="{FF2B5EF4-FFF2-40B4-BE49-F238E27FC236}">
                <a16:creationId xmlns:a16="http://schemas.microsoft.com/office/drawing/2014/main" id="{5FC44510-8A2D-673B-6A97-C4DC4071CBEF}"/>
              </a:ext>
            </a:extLst>
          </p:cNvPr>
          <p:cNvSpPr>
            <a:spLocks noChangeAspect="1"/>
          </p:cNvSpPr>
          <p:nvPr/>
        </p:nvSpPr>
        <p:spPr>
          <a:xfrm>
            <a:off x="5966375" y="267038"/>
            <a:ext cx="2520000" cy="542772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l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>
                <a:solidFill>
                  <a:schemeClr val="accent5">
                    <a:lumMod val="60000"/>
                    <a:lumOff val="40000"/>
                  </a:schemeClr>
                </a:solidFill>
                <a:latin typeface="Trebuchet MS" panose="020B0603020202020204" pitchFamily="34" charset="0"/>
              </a:rPr>
              <a:t>BAB 3</a:t>
            </a:r>
          </a:p>
        </p:txBody>
      </p:sp>
      <p:sp>
        <p:nvSpPr>
          <p:cNvPr id="11" name="Chevron 35">
            <a:hlinkClick r:id="rId5" action="ppaction://hlinksldjump"/>
            <a:extLst>
              <a:ext uri="{FF2B5EF4-FFF2-40B4-BE49-F238E27FC236}">
                <a16:creationId xmlns:a16="http://schemas.microsoft.com/office/drawing/2014/main" id="{4B8E338C-F880-5024-B58C-7BB80D1C9595}"/>
              </a:ext>
            </a:extLst>
          </p:cNvPr>
          <p:cNvSpPr>
            <a:spLocks noChangeAspect="1"/>
          </p:cNvSpPr>
          <p:nvPr/>
        </p:nvSpPr>
        <p:spPr>
          <a:xfrm>
            <a:off x="8299055" y="264458"/>
            <a:ext cx="2520000" cy="542772"/>
          </a:xfrm>
          <a:prstGeom prst="chevron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l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>
                <a:solidFill>
                  <a:schemeClr val="accent5">
                    <a:lumMod val="60000"/>
                    <a:lumOff val="40000"/>
                  </a:schemeClr>
                </a:solidFill>
                <a:latin typeface="Trebuchet MS" panose="020B0603020202020204" pitchFamily="34" charset="0"/>
              </a:rPr>
              <a:t>BAB 4</a:t>
            </a:r>
          </a:p>
        </p:txBody>
      </p:sp>
    </p:spTree>
    <p:extLst>
      <p:ext uri="{BB962C8B-B14F-4D97-AF65-F5344CB8AC3E}">
        <p14:creationId xmlns:p14="http://schemas.microsoft.com/office/powerpoint/2010/main" val="3865468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A09614-5A76-42BC-74F5-93AF032F38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52339" y="234364"/>
            <a:ext cx="9509759" cy="1088136"/>
          </a:xfrm>
        </p:spPr>
        <p:txBody>
          <a:bodyPr/>
          <a:lstStyle/>
          <a:p>
            <a:r>
              <a:rPr lang="en-US" err="1">
                <a:latin typeface="Trebuchet MS" panose="020B0603020202020204" pitchFamily="34" charset="0"/>
              </a:rPr>
              <a:t>Metode</a:t>
            </a:r>
            <a:r>
              <a:rPr lang="en-US">
                <a:latin typeface="Trebuchet MS" panose="020B0603020202020204" pitchFamily="34" charset="0"/>
              </a:rPr>
              <a:t> </a:t>
            </a:r>
            <a:r>
              <a:rPr lang="en-US" err="1">
                <a:latin typeface="Trebuchet MS" panose="020B0603020202020204" pitchFamily="34" charset="0"/>
              </a:rPr>
              <a:t>Penelitian</a:t>
            </a:r>
            <a:endParaRPr lang="en-ID">
              <a:latin typeface="Trebuchet MS" panose="020B0603020202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FF52FC8-5E59-F1B0-42BE-6B592B8C0424}"/>
              </a:ext>
            </a:extLst>
          </p:cNvPr>
          <p:cNvSpPr/>
          <p:nvPr/>
        </p:nvSpPr>
        <p:spPr>
          <a:xfrm>
            <a:off x="-16662" y="0"/>
            <a:ext cx="2015414" cy="6858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rebuchet MS" panose="020B0603020202020204" pitchFamily="34" charset="0"/>
            </a:endParaRPr>
          </a:p>
        </p:txBody>
      </p:sp>
      <p:graphicFrame>
        <p:nvGraphicFramePr>
          <p:cNvPr id="15" name="Content Placeholder 4">
            <a:extLst>
              <a:ext uri="{FF2B5EF4-FFF2-40B4-BE49-F238E27FC236}">
                <a16:creationId xmlns:a16="http://schemas.microsoft.com/office/drawing/2014/main" id="{B4E4C19B-4CD3-E34D-85BB-BCFFF1AC0B8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59075181"/>
              </p:ext>
            </p:extLst>
          </p:nvPr>
        </p:nvGraphicFramePr>
        <p:xfrm>
          <a:off x="2352675" y="1555750"/>
          <a:ext cx="9509125" cy="41417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6" name="Rectangle 15">
            <a:extLst>
              <a:ext uri="{FF2B5EF4-FFF2-40B4-BE49-F238E27FC236}">
                <a16:creationId xmlns:a16="http://schemas.microsoft.com/office/drawing/2014/main" id="{9C3C0A9E-6EEA-913A-A154-E8FA2F2A01F6}"/>
              </a:ext>
            </a:extLst>
          </p:cNvPr>
          <p:cNvSpPr/>
          <p:nvPr/>
        </p:nvSpPr>
        <p:spPr>
          <a:xfrm>
            <a:off x="-16662" y="0"/>
            <a:ext cx="2015414" cy="6858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rebuchet MS" panose="020B0603020202020204" pitchFamily="34" charset="0"/>
            </a:endParaRPr>
          </a:p>
        </p:txBody>
      </p:sp>
      <p:sp>
        <p:nvSpPr>
          <p:cNvPr id="3" name="Rectangle 2">
            <a:hlinkClick r:id="rId7" action="ppaction://hlinksldjump"/>
            <a:extLst>
              <a:ext uri="{FF2B5EF4-FFF2-40B4-BE49-F238E27FC236}">
                <a16:creationId xmlns:a16="http://schemas.microsoft.com/office/drawing/2014/main" id="{B9B86206-8D25-9973-0384-F2A9511A0631}"/>
              </a:ext>
            </a:extLst>
          </p:cNvPr>
          <p:cNvSpPr/>
          <p:nvPr/>
        </p:nvSpPr>
        <p:spPr>
          <a:xfrm>
            <a:off x="-4" y="739303"/>
            <a:ext cx="1914343" cy="433976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Metode</a:t>
            </a:r>
            <a:r>
              <a:rPr lang="en-US" sz="1600">
                <a:latin typeface="Trebuchet MS" panose="020B0603020202020204" pitchFamily="34" charset="0"/>
              </a:rPr>
              <a:t> </a:t>
            </a:r>
            <a:r>
              <a:rPr lang="en-US" sz="1600" err="1">
                <a:latin typeface="Trebuchet MS" panose="020B0603020202020204" pitchFamily="34" charset="0"/>
              </a:rPr>
              <a:t>Penelitian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5" name="Rectangle 4">
            <a:hlinkClick r:id="rId8" action="ppaction://hlinksldjump"/>
            <a:extLst>
              <a:ext uri="{FF2B5EF4-FFF2-40B4-BE49-F238E27FC236}">
                <a16:creationId xmlns:a16="http://schemas.microsoft.com/office/drawing/2014/main" id="{DF4BAD28-B492-BDED-44C0-B2DEADEAECCA}"/>
              </a:ext>
            </a:extLst>
          </p:cNvPr>
          <p:cNvSpPr/>
          <p:nvPr/>
        </p:nvSpPr>
        <p:spPr>
          <a:xfrm>
            <a:off x="0" y="1344886"/>
            <a:ext cx="1914343" cy="422103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Alat dan </a:t>
            </a:r>
            <a:r>
              <a:rPr lang="en-US" sz="1600" err="1">
                <a:latin typeface="Trebuchet MS" panose="020B0603020202020204" pitchFamily="34" charset="0"/>
              </a:rPr>
              <a:t>Bahan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6" name="Rectangle 5">
            <a:hlinkClick r:id="rId9" action="ppaction://hlinksldjump"/>
            <a:extLst>
              <a:ext uri="{FF2B5EF4-FFF2-40B4-BE49-F238E27FC236}">
                <a16:creationId xmlns:a16="http://schemas.microsoft.com/office/drawing/2014/main" id="{4736D8D2-D2CD-D576-FA35-7836C4AF83F1}"/>
              </a:ext>
            </a:extLst>
          </p:cNvPr>
          <p:cNvSpPr/>
          <p:nvPr/>
        </p:nvSpPr>
        <p:spPr>
          <a:xfrm>
            <a:off x="-3" y="1937517"/>
            <a:ext cx="1914343" cy="422103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Urutan</a:t>
            </a:r>
            <a:r>
              <a:rPr lang="en-US" sz="1600">
                <a:latin typeface="Trebuchet MS" panose="020B0603020202020204" pitchFamily="34" charset="0"/>
              </a:rPr>
              <a:t> </a:t>
            </a:r>
            <a:r>
              <a:rPr lang="en-US" sz="1600" err="1">
                <a:latin typeface="Trebuchet MS" panose="020B0603020202020204" pitchFamily="34" charset="0"/>
              </a:rPr>
              <a:t>Penelitian</a:t>
            </a:r>
            <a:endParaRPr lang="en-US" sz="160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3050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A09614-5A76-42BC-74F5-93AF032F38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52339" y="234364"/>
            <a:ext cx="9509759" cy="1088136"/>
          </a:xfrm>
        </p:spPr>
        <p:txBody>
          <a:bodyPr/>
          <a:lstStyle/>
          <a:p>
            <a:r>
              <a:rPr lang="en-US">
                <a:latin typeface="Trebuchet MS" panose="020B0603020202020204" pitchFamily="34" charset="0"/>
              </a:rPr>
              <a:t>Alat dan </a:t>
            </a:r>
            <a:r>
              <a:rPr lang="en-US" err="1">
                <a:latin typeface="Trebuchet MS" panose="020B0603020202020204" pitchFamily="34" charset="0"/>
              </a:rPr>
              <a:t>Bahan</a:t>
            </a:r>
            <a:endParaRPr lang="en-ID">
              <a:latin typeface="Trebuchet MS" panose="020B0603020202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FF52FC8-5E59-F1B0-42BE-6B592B8C0424}"/>
              </a:ext>
            </a:extLst>
          </p:cNvPr>
          <p:cNvSpPr/>
          <p:nvPr/>
        </p:nvSpPr>
        <p:spPr>
          <a:xfrm>
            <a:off x="-16662" y="0"/>
            <a:ext cx="2015414" cy="6858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rebuchet MS" panose="020B0603020202020204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C3C0A9E-6EEA-913A-A154-E8FA2F2A01F6}"/>
              </a:ext>
            </a:extLst>
          </p:cNvPr>
          <p:cNvSpPr/>
          <p:nvPr/>
        </p:nvSpPr>
        <p:spPr>
          <a:xfrm>
            <a:off x="-16662" y="0"/>
            <a:ext cx="2015414" cy="6858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rebuchet MS" panose="020B0603020202020204" pitchFamily="34" charset="0"/>
            </a:endParaRPr>
          </a:p>
        </p:txBody>
      </p:sp>
      <p:sp>
        <p:nvSpPr>
          <p:cNvPr id="10" name="Rectangle 9">
            <a:hlinkClick r:id="rId2" action="ppaction://hlinksldjump"/>
            <a:extLst>
              <a:ext uri="{FF2B5EF4-FFF2-40B4-BE49-F238E27FC236}">
                <a16:creationId xmlns:a16="http://schemas.microsoft.com/office/drawing/2014/main" id="{DD6A46E4-A8C8-B4BC-079A-9AB827449377}"/>
              </a:ext>
            </a:extLst>
          </p:cNvPr>
          <p:cNvSpPr/>
          <p:nvPr/>
        </p:nvSpPr>
        <p:spPr>
          <a:xfrm>
            <a:off x="-4" y="739303"/>
            <a:ext cx="1914343" cy="43397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Metode</a:t>
            </a:r>
            <a:r>
              <a:rPr lang="en-US" sz="1600">
                <a:latin typeface="Trebuchet MS" panose="020B0603020202020204" pitchFamily="34" charset="0"/>
              </a:rPr>
              <a:t> </a:t>
            </a:r>
            <a:r>
              <a:rPr lang="en-US" sz="1600" err="1">
                <a:latin typeface="Trebuchet MS" panose="020B0603020202020204" pitchFamily="34" charset="0"/>
              </a:rPr>
              <a:t>Penelitian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11" name="Rectangle 10">
            <a:hlinkClick r:id="rId3" action="ppaction://hlinksldjump"/>
            <a:extLst>
              <a:ext uri="{FF2B5EF4-FFF2-40B4-BE49-F238E27FC236}">
                <a16:creationId xmlns:a16="http://schemas.microsoft.com/office/drawing/2014/main" id="{204EB48A-378B-3CC3-BD85-522AA9031AC3}"/>
              </a:ext>
            </a:extLst>
          </p:cNvPr>
          <p:cNvSpPr/>
          <p:nvPr/>
        </p:nvSpPr>
        <p:spPr>
          <a:xfrm>
            <a:off x="0" y="1344886"/>
            <a:ext cx="1914343" cy="422103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Alat dan </a:t>
            </a:r>
            <a:r>
              <a:rPr lang="en-US" sz="1600" err="1">
                <a:latin typeface="Trebuchet MS" panose="020B0603020202020204" pitchFamily="34" charset="0"/>
              </a:rPr>
              <a:t>Bahan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12" name="Rectangle 11">
            <a:hlinkClick r:id="rId4" action="ppaction://hlinksldjump"/>
            <a:extLst>
              <a:ext uri="{FF2B5EF4-FFF2-40B4-BE49-F238E27FC236}">
                <a16:creationId xmlns:a16="http://schemas.microsoft.com/office/drawing/2014/main" id="{67CED630-0EB4-F02D-F41D-1246196EFC1F}"/>
              </a:ext>
            </a:extLst>
          </p:cNvPr>
          <p:cNvSpPr/>
          <p:nvPr/>
        </p:nvSpPr>
        <p:spPr>
          <a:xfrm>
            <a:off x="-3" y="1937517"/>
            <a:ext cx="1914343" cy="422103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Urutan</a:t>
            </a:r>
            <a:r>
              <a:rPr lang="en-US" sz="1600">
                <a:latin typeface="Trebuchet MS" panose="020B0603020202020204" pitchFamily="34" charset="0"/>
              </a:rPr>
              <a:t> </a:t>
            </a:r>
            <a:r>
              <a:rPr lang="en-US" sz="1600" err="1">
                <a:latin typeface="Trebuchet MS" panose="020B0603020202020204" pitchFamily="34" charset="0"/>
              </a:rPr>
              <a:t>Penelitian</a:t>
            </a:r>
            <a:endParaRPr lang="en-US" sz="1600">
              <a:latin typeface="Trebuchet MS" panose="020B0603020202020204" pitchFamily="34" charset="0"/>
            </a:endParaRPr>
          </a:p>
        </p:txBody>
      </p:sp>
      <p:pic>
        <p:nvPicPr>
          <p:cNvPr id="18" name="Picture 17" descr="A picture containing text, electronics, computer, computer&#10;&#10;Description automatically generated">
            <a:extLst>
              <a:ext uri="{FF2B5EF4-FFF2-40B4-BE49-F238E27FC236}">
                <a16:creationId xmlns:a16="http://schemas.microsoft.com/office/drawing/2014/main" id="{D71B86DE-BDE5-746D-C8A4-B51F769D96D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1978" y="1047750"/>
            <a:ext cx="2874745" cy="2874745"/>
          </a:xfrm>
          <a:prstGeom prst="rect">
            <a:avLst/>
          </a:prstGeom>
        </p:spPr>
      </p:pic>
      <p:pic>
        <p:nvPicPr>
          <p:cNvPr id="20" name="Picture 19" descr="Graphical user interface&#10;&#10;Description automatically generated">
            <a:extLst>
              <a:ext uri="{FF2B5EF4-FFF2-40B4-BE49-F238E27FC236}">
                <a16:creationId xmlns:a16="http://schemas.microsoft.com/office/drawing/2014/main" id="{627781D2-33DD-76C8-7D3E-C374F3241FD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83748" y="1168242"/>
            <a:ext cx="2975438" cy="2456089"/>
          </a:xfrm>
          <a:prstGeom prst="rect">
            <a:avLst/>
          </a:prstGeom>
        </p:spPr>
      </p:pic>
      <p:pic>
        <p:nvPicPr>
          <p:cNvPr id="22" name="Picture 21" descr="A picture containing text&#10;&#10;Description automatically generated">
            <a:extLst>
              <a:ext uri="{FF2B5EF4-FFF2-40B4-BE49-F238E27FC236}">
                <a16:creationId xmlns:a16="http://schemas.microsoft.com/office/drawing/2014/main" id="{CC5B9882-0F65-61E3-83C4-20A8FC6CDC2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515850" y="3429000"/>
            <a:ext cx="2874745" cy="2874745"/>
          </a:xfrm>
          <a:prstGeom prst="rect">
            <a:avLst/>
          </a:prstGeom>
        </p:spPr>
      </p:pic>
      <p:pic>
        <p:nvPicPr>
          <p:cNvPr id="24" name="Picture 23" descr="A picture containing light, night sky&#10;&#10;Description automatically generated">
            <a:extLst>
              <a:ext uri="{FF2B5EF4-FFF2-40B4-BE49-F238E27FC236}">
                <a16:creationId xmlns:a16="http://schemas.microsoft.com/office/drawing/2014/main" id="{878546A0-221F-81C5-7434-1A148AD9E42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503225" y="3132348"/>
            <a:ext cx="6572250" cy="3448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9037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A09614-5A76-42BC-74F5-93AF032F38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52339" y="234364"/>
            <a:ext cx="9509759" cy="1088136"/>
          </a:xfrm>
        </p:spPr>
        <p:txBody>
          <a:bodyPr/>
          <a:lstStyle/>
          <a:p>
            <a:r>
              <a:rPr lang="en-US" err="1">
                <a:latin typeface="Trebuchet MS" panose="020B0603020202020204" pitchFamily="34" charset="0"/>
              </a:rPr>
              <a:t>Urutan</a:t>
            </a:r>
            <a:r>
              <a:rPr lang="en-US">
                <a:latin typeface="Trebuchet MS" panose="020B0603020202020204" pitchFamily="34" charset="0"/>
              </a:rPr>
              <a:t> </a:t>
            </a:r>
            <a:r>
              <a:rPr lang="en-US" err="1">
                <a:latin typeface="Trebuchet MS" panose="020B0603020202020204" pitchFamily="34" charset="0"/>
              </a:rPr>
              <a:t>Penelitian</a:t>
            </a:r>
            <a:endParaRPr lang="en-ID">
              <a:latin typeface="Trebuchet MS" panose="020B0603020202020204" pitchFamily="34" charset="0"/>
            </a:endParaRPr>
          </a:p>
        </p:txBody>
      </p:sp>
      <p:graphicFrame>
        <p:nvGraphicFramePr>
          <p:cNvPr id="17" name="Content Placeholder 7">
            <a:extLst>
              <a:ext uri="{FF2B5EF4-FFF2-40B4-BE49-F238E27FC236}">
                <a16:creationId xmlns:a16="http://schemas.microsoft.com/office/drawing/2014/main" id="{EE82A63C-1AF9-FD2D-9F64-43C95C19D0A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59685552"/>
              </p:ext>
            </p:extLst>
          </p:nvPr>
        </p:nvGraphicFramePr>
        <p:xfrm>
          <a:off x="2274074" y="1937517"/>
          <a:ext cx="8531753" cy="3087707"/>
        </p:xfrm>
        <a:graphic>
          <a:graphicData uri="http://schemas.openxmlformats.org/drawingml/2006/table">
            <a:tbl>
              <a:tblPr/>
              <a:tblGrid>
                <a:gridCol w="922352">
                  <a:extLst>
                    <a:ext uri="{9D8B030D-6E8A-4147-A177-3AD203B41FA5}">
                      <a16:colId xmlns:a16="http://schemas.microsoft.com/office/drawing/2014/main" val="2335735586"/>
                    </a:ext>
                  </a:extLst>
                </a:gridCol>
                <a:gridCol w="3919993">
                  <a:extLst>
                    <a:ext uri="{9D8B030D-6E8A-4147-A177-3AD203B41FA5}">
                      <a16:colId xmlns:a16="http://schemas.microsoft.com/office/drawing/2014/main" val="1741991513"/>
                    </a:ext>
                  </a:extLst>
                </a:gridCol>
                <a:gridCol w="230588">
                  <a:extLst>
                    <a:ext uri="{9D8B030D-6E8A-4147-A177-3AD203B41FA5}">
                      <a16:colId xmlns:a16="http://schemas.microsoft.com/office/drawing/2014/main" val="2831984716"/>
                    </a:ext>
                  </a:extLst>
                </a:gridCol>
                <a:gridCol w="230588">
                  <a:extLst>
                    <a:ext uri="{9D8B030D-6E8A-4147-A177-3AD203B41FA5}">
                      <a16:colId xmlns:a16="http://schemas.microsoft.com/office/drawing/2014/main" val="3000724620"/>
                    </a:ext>
                  </a:extLst>
                </a:gridCol>
                <a:gridCol w="230588">
                  <a:extLst>
                    <a:ext uri="{9D8B030D-6E8A-4147-A177-3AD203B41FA5}">
                      <a16:colId xmlns:a16="http://schemas.microsoft.com/office/drawing/2014/main" val="741124685"/>
                    </a:ext>
                  </a:extLst>
                </a:gridCol>
                <a:gridCol w="230588">
                  <a:extLst>
                    <a:ext uri="{9D8B030D-6E8A-4147-A177-3AD203B41FA5}">
                      <a16:colId xmlns:a16="http://schemas.microsoft.com/office/drawing/2014/main" val="2533163215"/>
                    </a:ext>
                  </a:extLst>
                </a:gridCol>
                <a:gridCol w="230588">
                  <a:extLst>
                    <a:ext uri="{9D8B030D-6E8A-4147-A177-3AD203B41FA5}">
                      <a16:colId xmlns:a16="http://schemas.microsoft.com/office/drawing/2014/main" val="1668914838"/>
                    </a:ext>
                  </a:extLst>
                </a:gridCol>
                <a:gridCol w="230588">
                  <a:extLst>
                    <a:ext uri="{9D8B030D-6E8A-4147-A177-3AD203B41FA5}">
                      <a16:colId xmlns:a16="http://schemas.microsoft.com/office/drawing/2014/main" val="2874224787"/>
                    </a:ext>
                  </a:extLst>
                </a:gridCol>
                <a:gridCol w="230588">
                  <a:extLst>
                    <a:ext uri="{9D8B030D-6E8A-4147-A177-3AD203B41FA5}">
                      <a16:colId xmlns:a16="http://schemas.microsoft.com/office/drawing/2014/main" val="1724826743"/>
                    </a:ext>
                  </a:extLst>
                </a:gridCol>
                <a:gridCol w="230588">
                  <a:extLst>
                    <a:ext uri="{9D8B030D-6E8A-4147-A177-3AD203B41FA5}">
                      <a16:colId xmlns:a16="http://schemas.microsoft.com/office/drawing/2014/main" val="3028851142"/>
                    </a:ext>
                  </a:extLst>
                </a:gridCol>
                <a:gridCol w="230588">
                  <a:extLst>
                    <a:ext uri="{9D8B030D-6E8A-4147-A177-3AD203B41FA5}">
                      <a16:colId xmlns:a16="http://schemas.microsoft.com/office/drawing/2014/main" val="5108680"/>
                    </a:ext>
                  </a:extLst>
                </a:gridCol>
                <a:gridCol w="230588">
                  <a:extLst>
                    <a:ext uri="{9D8B030D-6E8A-4147-A177-3AD203B41FA5}">
                      <a16:colId xmlns:a16="http://schemas.microsoft.com/office/drawing/2014/main" val="1070454733"/>
                    </a:ext>
                  </a:extLst>
                </a:gridCol>
                <a:gridCol w="230588">
                  <a:extLst>
                    <a:ext uri="{9D8B030D-6E8A-4147-A177-3AD203B41FA5}">
                      <a16:colId xmlns:a16="http://schemas.microsoft.com/office/drawing/2014/main" val="3598346144"/>
                    </a:ext>
                  </a:extLst>
                </a:gridCol>
                <a:gridCol w="230588">
                  <a:extLst>
                    <a:ext uri="{9D8B030D-6E8A-4147-A177-3AD203B41FA5}">
                      <a16:colId xmlns:a16="http://schemas.microsoft.com/office/drawing/2014/main" val="1640714682"/>
                    </a:ext>
                  </a:extLst>
                </a:gridCol>
                <a:gridCol w="230588">
                  <a:extLst>
                    <a:ext uri="{9D8B030D-6E8A-4147-A177-3AD203B41FA5}">
                      <a16:colId xmlns:a16="http://schemas.microsoft.com/office/drawing/2014/main" val="2217341206"/>
                    </a:ext>
                  </a:extLst>
                </a:gridCol>
                <a:gridCol w="230588">
                  <a:extLst>
                    <a:ext uri="{9D8B030D-6E8A-4147-A177-3AD203B41FA5}">
                      <a16:colId xmlns:a16="http://schemas.microsoft.com/office/drawing/2014/main" val="3188432970"/>
                    </a:ext>
                  </a:extLst>
                </a:gridCol>
                <a:gridCol w="230588">
                  <a:extLst>
                    <a:ext uri="{9D8B030D-6E8A-4147-A177-3AD203B41FA5}">
                      <a16:colId xmlns:a16="http://schemas.microsoft.com/office/drawing/2014/main" val="2250084536"/>
                    </a:ext>
                  </a:extLst>
                </a:gridCol>
                <a:gridCol w="230588">
                  <a:extLst>
                    <a:ext uri="{9D8B030D-6E8A-4147-A177-3AD203B41FA5}">
                      <a16:colId xmlns:a16="http://schemas.microsoft.com/office/drawing/2014/main" val="2140323662"/>
                    </a:ext>
                  </a:extLst>
                </a:gridCol>
              </a:tblGrid>
              <a:tr h="322196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id-ID" sz="1500" b="1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No.</a:t>
                      </a:r>
                      <a:endParaRPr lang="en-ID" sz="1500" b="1" i="0" u="none" strike="noStrike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id-ID" sz="1500" b="1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Kegiatan</a:t>
                      </a:r>
                      <a:endParaRPr lang="en-ID" sz="1500" b="1" i="0" u="none" strike="noStrike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16"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 err="1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Minggu</a:t>
                      </a:r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 </a:t>
                      </a:r>
                      <a:r>
                        <a:rPr lang="en-ID" sz="1500" b="0" i="0" u="none" strike="noStrike" err="1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Ke</a:t>
                      </a:r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-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6497354"/>
                  </a:ext>
                </a:extLst>
              </a:tr>
              <a:tr h="322196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2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3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4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6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7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8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9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0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1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2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3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4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6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88845998"/>
                  </a:ext>
                </a:extLst>
              </a:tr>
              <a:tr h="349045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</a:t>
                      </a:r>
                      <a:endParaRPr lang="en-ID" sz="1500" b="0" i="0" u="none" strike="noStrike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id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Studi literatur</a:t>
                      </a:r>
                      <a:endParaRPr lang="en-ID" sz="1500" b="0" i="0" u="none" strike="noStrike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15108100"/>
                  </a:ext>
                </a:extLst>
              </a:tr>
              <a:tr h="349045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2</a:t>
                      </a:r>
                      <a:endParaRPr lang="en-ID" sz="1500" b="0" i="0" u="none" strike="noStrike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id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Pengambilan data </a:t>
                      </a:r>
                      <a:r>
                        <a:rPr lang="id-ID" sz="1500" b="0" i="1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plant</a:t>
                      </a:r>
                      <a:endParaRPr lang="en-ID" sz="1500" b="0" i="0" u="none" strike="noStrike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47770683"/>
                  </a:ext>
                </a:extLst>
              </a:tr>
              <a:tr h="349045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3</a:t>
                      </a:r>
                      <a:endParaRPr lang="en-ID" sz="1500" b="0" i="0" u="none" strike="noStrike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id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Penyusunan model </a:t>
                      </a:r>
                      <a:r>
                        <a:rPr lang="id-ID" sz="1500" b="0" i="1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plant</a:t>
                      </a:r>
                      <a:endParaRPr lang="en-ID" sz="1500" b="0" i="0" u="none" strike="noStrike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74002792"/>
                  </a:ext>
                </a:extLst>
              </a:tr>
              <a:tr h="349045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4</a:t>
                      </a:r>
                      <a:endParaRPr lang="en-ID" sz="1500" b="0" i="0" u="none" strike="noStrike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id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Simulasi pada MATLAB</a:t>
                      </a:r>
                      <a:endParaRPr lang="en-ID" sz="1500" b="0" i="0" u="none" strike="noStrike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01252112"/>
                  </a:ext>
                </a:extLst>
              </a:tr>
              <a:tr h="349045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5</a:t>
                      </a:r>
                      <a:endParaRPr lang="en-ID" sz="1500" b="0" i="0" u="none" strike="noStrike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id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Implementasi program pada PCT100</a:t>
                      </a:r>
                      <a:endParaRPr lang="en-ID" sz="1500" b="0" i="0" u="none" strike="noStrike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09691362"/>
                  </a:ext>
                </a:extLst>
              </a:tr>
              <a:tr h="349045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6</a:t>
                      </a:r>
                      <a:endParaRPr lang="en-ID" sz="1500" b="0" i="0" u="none" strike="noStrike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id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Analisis data pengujian</a:t>
                      </a:r>
                      <a:endParaRPr lang="en-ID" sz="1500" b="0" i="0" u="none" strike="noStrike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04239642"/>
                  </a:ext>
                </a:extLst>
              </a:tr>
              <a:tr h="349045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7</a:t>
                      </a:r>
                      <a:endParaRPr lang="en-ID" sz="1500" b="0" i="0" u="none" strike="noStrike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id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Penyusunan Tugas Akhir</a:t>
                      </a:r>
                      <a:endParaRPr lang="en-ID" sz="1500" b="0" i="0" u="none" strike="noStrike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15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9023120"/>
                  </a:ext>
                </a:extLst>
              </a:tr>
            </a:tbl>
          </a:graphicData>
        </a:graphic>
      </p:graphicFrame>
      <p:sp>
        <p:nvSpPr>
          <p:cNvPr id="18" name="Rectangle 17">
            <a:extLst>
              <a:ext uri="{FF2B5EF4-FFF2-40B4-BE49-F238E27FC236}">
                <a16:creationId xmlns:a16="http://schemas.microsoft.com/office/drawing/2014/main" id="{8A4EEFE1-5128-3455-D8FA-0C0587D39471}"/>
              </a:ext>
            </a:extLst>
          </p:cNvPr>
          <p:cNvSpPr/>
          <p:nvPr/>
        </p:nvSpPr>
        <p:spPr>
          <a:xfrm>
            <a:off x="-16662" y="0"/>
            <a:ext cx="2015414" cy="6858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rebuchet MS" panose="020B0603020202020204" pitchFamily="34" charset="0"/>
            </a:endParaRPr>
          </a:p>
        </p:txBody>
      </p:sp>
      <p:sp>
        <p:nvSpPr>
          <p:cNvPr id="3" name="Rectangle 2">
            <a:hlinkClick r:id="rId2" action="ppaction://hlinksldjump"/>
            <a:extLst>
              <a:ext uri="{FF2B5EF4-FFF2-40B4-BE49-F238E27FC236}">
                <a16:creationId xmlns:a16="http://schemas.microsoft.com/office/drawing/2014/main" id="{5F3CF9A5-56D4-C486-5E9B-949FA242229B}"/>
              </a:ext>
            </a:extLst>
          </p:cNvPr>
          <p:cNvSpPr/>
          <p:nvPr/>
        </p:nvSpPr>
        <p:spPr>
          <a:xfrm>
            <a:off x="-4" y="739303"/>
            <a:ext cx="1914343" cy="43397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Metode</a:t>
            </a:r>
            <a:r>
              <a:rPr lang="en-US" sz="1600">
                <a:latin typeface="Trebuchet MS" panose="020B0603020202020204" pitchFamily="34" charset="0"/>
              </a:rPr>
              <a:t> </a:t>
            </a:r>
            <a:r>
              <a:rPr lang="en-US" sz="1600" err="1">
                <a:latin typeface="Trebuchet MS" panose="020B0603020202020204" pitchFamily="34" charset="0"/>
              </a:rPr>
              <a:t>Penelitian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4" name="Rectangle 3">
            <a:hlinkClick r:id="rId3" action="ppaction://hlinksldjump"/>
            <a:extLst>
              <a:ext uri="{FF2B5EF4-FFF2-40B4-BE49-F238E27FC236}">
                <a16:creationId xmlns:a16="http://schemas.microsoft.com/office/drawing/2014/main" id="{DF3DD8E6-7110-E434-691F-8A5A376FD503}"/>
              </a:ext>
            </a:extLst>
          </p:cNvPr>
          <p:cNvSpPr/>
          <p:nvPr/>
        </p:nvSpPr>
        <p:spPr>
          <a:xfrm>
            <a:off x="0" y="1344886"/>
            <a:ext cx="1914343" cy="422103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Alat dan </a:t>
            </a:r>
            <a:r>
              <a:rPr lang="en-US" sz="1600" err="1">
                <a:latin typeface="Trebuchet MS" panose="020B0603020202020204" pitchFamily="34" charset="0"/>
              </a:rPr>
              <a:t>Bahan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5" name="Rectangle 4">
            <a:hlinkClick r:id="rId4" action="ppaction://hlinksldjump"/>
            <a:extLst>
              <a:ext uri="{FF2B5EF4-FFF2-40B4-BE49-F238E27FC236}">
                <a16:creationId xmlns:a16="http://schemas.microsoft.com/office/drawing/2014/main" id="{842DF573-5D5A-375C-413F-9A98A9C0A1A9}"/>
              </a:ext>
            </a:extLst>
          </p:cNvPr>
          <p:cNvSpPr/>
          <p:nvPr/>
        </p:nvSpPr>
        <p:spPr>
          <a:xfrm>
            <a:off x="-3" y="1937517"/>
            <a:ext cx="1914343" cy="422103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Urutan</a:t>
            </a:r>
            <a:r>
              <a:rPr lang="en-US" sz="1600">
                <a:latin typeface="Trebuchet MS" panose="020B0603020202020204" pitchFamily="34" charset="0"/>
              </a:rPr>
              <a:t> </a:t>
            </a:r>
            <a:r>
              <a:rPr lang="en-US" sz="1600" err="1">
                <a:latin typeface="Trebuchet MS" panose="020B0603020202020204" pitchFamily="34" charset="0"/>
              </a:rPr>
              <a:t>Penelitian</a:t>
            </a:r>
            <a:endParaRPr lang="en-US" sz="160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2506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B56192-1723-F1DE-E53D-52F34942AB9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>
                <a:latin typeface="Trebuchet MS" panose="020B0603020202020204" pitchFamily="34" charset="0"/>
              </a:rPr>
              <a:t>BAB 4</a:t>
            </a:r>
            <a:endParaRPr lang="en-ID">
              <a:latin typeface="Trebuchet MS" panose="020B0603020202020204" pitchFamily="34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1A88EEC-8397-34C9-C537-7E43FAE1693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3200">
                <a:latin typeface="Trebuchet MS" panose="020B0603020202020204" pitchFamily="34" charset="0"/>
              </a:rPr>
              <a:t>DAFTAR PUSTAKA</a:t>
            </a:r>
            <a:endParaRPr lang="en-ID" sz="3200">
              <a:latin typeface="Trebuchet MS" panose="020B0603020202020204" pitchFamily="34" charset="0"/>
            </a:endParaRPr>
          </a:p>
        </p:txBody>
      </p:sp>
      <p:sp>
        <p:nvSpPr>
          <p:cNvPr id="8" name="Chevron 4">
            <a:hlinkClick r:id="rId2" action="ppaction://hlinksldjump"/>
            <a:extLst>
              <a:ext uri="{FF2B5EF4-FFF2-40B4-BE49-F238E27FC236}">
                <a16:creationId xmlns:a16="http://schemas.microsoft.com/office/drawing/2014/main" id="{5C4B5BE2-52CA-3C4C-F197-EB825C73B592}"/>
              </a:ext>
            </a:extLst>
          </p:cNvPr>
          <p:cNvSpPr>
            <a:spLocks noChangeAspect="1"/>
          </p:cNvSpPr>
          <p:nvPr/>
        </p:nvSpPr>
        <p:spPr>
          <a:xfrm>
            <a:off x="1305872" y="267038"/>
            <a:ext cx="2520000" cy="542772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l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>
                <a:solidFill>
                  <a:schemeClr val="accent5">
                    <a:lumMod val="60000"/>
                    <a:lumOff val="40000"/>
                  </a:schemeClr>
                </a:solidFill>
                <a:latin typeface="Trebuchet MS" panose="020B0603020202020204" pitchFamily="34" charset="0"/>
              </a:rPr>
              <a:t>BAB 1</a:t>
            </a:r>
          </a:p>
        </p:txBody>
      </p:sp>
      <p:sp>
        <p:nvSpPr>
          <p:cNvPr id="9" name="Chevron 5">
            <a:hlinkClick r:id="rId3" action="ppaction://hlinksldjump"/>
            <a:extLst>
              <a:ext uri="{FF2B5EF4-FFF2-40B4-BE49-F238E27FC236}">
                <a16:creationId xmlns:a16="http://schemas.microsoft.com/office/drawing/2014/main" id="{B398B66E-CAB7-5D0D-AD3A-252D5CB941A2}"/>
              </a:ext>
            </a:extLst>
          </p:cNvPr>
          <p:cNvSpPr>
            <a:spLocks noChangeAspect="1"/>
          </p:cNvSpPr>
          <p:nvPr/>
        </p:nvSpPr>
        <p:spPr>
          <a:xfrm>
            <a:off x="3636121" y="267038"/>
            <a:ext cx="2520000" cy="542772"/>
          </a:xfrm>
          <a:prstGeom prst="chevron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>
                <a:solidFill>
                  <a:schemeClr val="accent5">
                    <a:lumMod val="60000"/>
                    <a:lumOff val="40000"/>
                  </a:schemeClr>
                </a:solidFill>
                <a:latin typeface="Trebuchet MS" panose="020B0603020202020204" pitchFamily="34" charset="0"/>
              </a:rPr>
              <a:t>BAB 2</a:t>
            </a:r>
          </a:p>
        </p:txBody>
      </p:sp>
      <p:sp>
        <p:nvSpPr>
          <p:cNvPr id="10" name="Chevron 6">
            <a:hlinkClick r:id="rId4" action="ppaction://hlinksldjump"/>
            <a:extLst>
              <a:ext uri="{FF2B5EF4-FFF2-40B4-BE49-F238E27FC236}">
                <a16:creationId xmlns:a16="http://schemas.microsoft.com/office/drawing/2014/main" id="{088124BB-C0A9-9AD4-8EF3-82E42F414705}"/>
              </a:ext>
            </a:extLst>
          </p:cNvPr>
          <p:cNvSpPr>
            <a:spLocks noChangeAspect="1"/>
          </p:cNvSpPr>
          <p:nvPr/>
        </p:nvSpPr>
        <p:spPr>
          <a:xfrm>
            <a:off x="5966375" y="267038"/>
            <a:ext cx="2520000" cy="542772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l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>
                <a:solidFill>
                  <a:schemeClr val="accent5">
                    <a:lumMod val="60000"/>
                    <a:lumOff val="40000"/>
                  </a:schemeClr>
                </a:solidFill>
                <a:latin typeface="Trebuchet MS" panose="020B0603020202020204" pitchFamily="34" charset="0"/>
              </a:rPr>
              <a:t>BAB 3</a:t>
            </a:r>
          </a:p>
        </p:txBody>
      </p:sp>
      <p:sp>
        <p:nvSpPr>
          <p:cNvPr id="11" name="Chevron 35">
            <a:hlinkClick r:id="rId5" action="ppaction://hlinksldjump"/>
            <a:extLst>
              <a:ext uri="{FF2B5EF4-FFF2-40B4-BE49-F238E27FC236}">
                <a16:creationId xmlns:a16="http://schemas.microsoft.com/office/drawing/2014/main" id="{499FAF03-C173-ADEA-98E6-C1F86C64A419}"/>
              </a:ext>
            </a:extLst>
          </p:cNvPr>
          <p:cNvSpPr>
            <a:spLocks noChangeAspect="1"/>
          </p:cNvSpPr>
          <p:nvPr/>
        </p:nvSpPr>
        <p:spPr>
          <a:xfrm>
            <a:off x="8299055" y="264458"/>
            <a:ext cx="2520000" cy="542772"/>
          </a:xfrm>
          <a:prstGeom prst="chevron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l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>
                <a:solidFill>
                  <a:schemeClr val="accent5">
                    <a:lumMod val="60000"/>
                    <a:lumOff val="40000"/>
                  </a:schemeClr>
                </a:solidFill>
                <a:latin typeface="Trebuchet MS" panose="020B0603020202020204" pitchFamily="34" charset="0"/>
              </a:rPr>
              <a:t>BAB 4</a:t>
            </a:r>
          </a:p>
        </p:txBody>
      </p:sp>
    </p:spTree>
    <p:extLst>
      <p:ext uri="{BB962C8B-B14F-4D97-AF65-F5344CB8AC3E}">
        <p14:creationId xmlns:p14="http://schemas.microsoft.com/office/powerpoint/2010/main" val="679209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Title 7">
            <a:extLst>
              <a:ext uri="{FF2B5EF4-FFF2-40B4-BE49-F238E27FC236}">
                <a16:creationId xmlns:a16="http://schemas.microsoft.com/office/drawing/2014/main" id="{015277AB-2CF2-02F0-F0C2-390E4BF608A7}"/>
              </a:ext>
            </a:extLst>
          </p:cNvPr>
          <p:cNvSpPr txBox="1">
            <a:spLocks/>
          </p:cNvSpPr>
          <p:nvPr/>
        </p:nvSpPr>
        <p:spPr>
          <a:xfrm>
            <a:off x="753951" y="644575"/>
            <a:ext cx="10684098" cy="61555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800" kern="1200">
                <a:solidFill>
                  <a:schemeClr val="accent2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b="1">
                <a:latin typeface="Trebuchet MS" panose="020B0603020202020204" pitchFamily="34" charset="0"/>
              </a:rPr>
              <a:t>Daftar Isi</a:t>
            </a:r>
          </a:p>
        </p:txBody>
      </p:sp>
      <p:sp>
        <p:nvSpPr>
          <p:cNvPr id="38" name="Text Placeholder 13">
            <a:extLst>
              <a:ext uri="{FF2B5EF4-FFF2-40B4-BE49-F238E27FC236}">
                <a16:creationId xmlns:a16="http://schemas.microsoft.com/office/drawing/2014/main" id="{91C38C03-66F8-83C7-4256-36F9F9388FA3}"/>
              </a:ext>
            </a:extLst>
          </p:cNvPr>
          <p:cNvSpPr txBox="1">
            <a:spLocks/>
          </p:cNvSpPr>
          <p:nvPr/>
        </p:nvSpPr>
        <p:spPr>
          <a:xfrm>
            <a:off x="753950" y="2093948"/>
            <a:ext cx="3560923" cy="480131"/>
          </a:xfrm>
          <a:prstGeom prst="rect">
            <a:avLst/>
          </a:prstGeom>
        </p:spPr>
        <p:txBody>
          <a:bodyPr/>
          <a:lstStyle>
            <a:lvl1pPr marL="27432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SzPct val="100000"/>
              <a:buFont typeface="Arial" pitchFamily="34" charset="0"/>
              <a:buChar char="•"/>
              <a:defRPr sz="20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100000"/>
              <a:buFont typeface="Arial" pitchFamily="34" charset="0"/>
              <a:buChar char="•"/>
              <a:defRPr sz="18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2024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240280" indent="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None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 algn="just">
              <a:buNone/>
            </a:pPr>
            <a:r>
              <a:rPr lang="en-US" b="1" err="1">
                <a:solidFill>
                  <a:schemeClr val="accent4"/>
                </a:solidFill>
                <a:latin typeface="Trebuchet MS" panose="020B0603020202020204" pitchFamily="34" charset="0"/>
              </a:rPr>
              <a:t>Pendahuluan</a:t>
            </a:r>
            <a:endParaRPr lang="en-US" b="1">
              <a:solidFill>
                <a:schemeClr val="accent4"/>
              </a:solidFill>
              <a:latin typeface="Trebuchet MS" panose="020B0603020202020204" pitchFamily="34" charset="0"/>
            </a:endParaRPr>
          </a:p>
        </p:txBody>
      </p:sp>
      <p:sp>
        <p:nvSpPr>
          <p:cNvPr id="39" name="Text Placeholder 14">
            <a:extLst>
              <a:ext uri="{FF2B5EF4-FFF2-40B4-BE49-F238E27FC236}">
                <a16:creationId xmlns:a16="http://schemas.microsoft.com/office/drawing/2014/main" id="{11247140-F3DC-DDAE-0AA2-7BED409921A1}"/>
              </a:ext>
            </a:extLst>
          </p:cNvPr>
          <p:cNvSpPr txBox="1">
            <a:spLocks/>
          </p:cNvSpPr>
          <p:nvPr/>
        </p:nvSpPr>
        <p:spPr>
          <a:xfrm>
            <a:off x="753950" y="2547597"/>
            <a:ext cx="3560923" cy="1384995"/>
          </a:xfrm>
          <a:prstGeom prst="rect">
            <a:avLst/>
          </a:prstGeom>
        </p:spPr>
        <p:txBody>
          <a:bodyPr/>
          <a:lstStyle>
            <a:lvl1pPr marL="27432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SzPct val="100000"/>
              <a:buFont typeface="Arial" pitchFamily="34" charset="0"/>
              <a:buChar char="•"/>
              <a:defRPr sz="20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100000"/>
              <a:buFont typeface="Arial" pitchFamily="34" charset="0"/>
              <a:buChar char="•"/>
              <a:defRPr sz="18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2024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240280" indent="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None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 algn="just">
              <a:buNone/>
            </a:pPr>
            <a:r>
              <a:rPr lang="en-US" err="1">
                <a:latin typeface="Trebuchet MS" panose="020B0603020202020204" pitchFamily="34" charset="0"/>
              </a:rPr>
              <a:t>Membahas</a:t>
            </a:r>
            <a:r>
              <a:rPr lang="en-US">
                <a:latin typeface="Trebuchet MS" panose="020B0603020202020204" pitchFamily="34" charset="0"/>
              </a:rPr>
              <a:t> </a:t>
            </a:r>
            <a:r>
              <a:rPr lang="en-US" err="1">
                <a:latin typeface="Trebuchet MS" panose="020B0603020202020204" pitchFamily="34" charset="0"/>
              </a:rPr>
              <a:t>mengenai</a:t>
            </a:r>
            <a:r>
              <a:rPr lang="en-US">
                <a:latin typeface="Trebuchet MS" panose="020B0603020202020204" pitchFamily="34" charset="0"/>
              </a:rPr>
              <a:t> </a:t>
            </a:r>
            <a:r>
              <a:rPr lang="en-US" err="1">
                <a:latin typeface="Trebuchet MS" panose="020B0603020202020204" pitchFamily="34" charset="0"/>
              </a:rPr>
              <a:t>latar</a:t>
            </a:r>
            <a:r>
              <a:rPr lang="en-US">
                <a:latin typeface="Trebuchet MS" panose="020B0603020202020204" pitchFamily="34" charset="0"/>
              </a:rPr>
              <a:t> </a:t>
            </a:r>
            <a:r>
              <a:rPr lang="en-US" err="1">
                <a:latin typeface="Trebuchet MS" panose="020B0603020202020204" pitchFamily="34" charset="0"/>
              </a:rPr>
              <a:t>belakang</a:t>
            </a:r>
            <a:r>
              <a:rPr lang="en-US">
                <a:latin typeface="Trebuchet MS" panose="020B0603020202020204" pitchFamily="34" charset="0"/>
              </a:rPr>
              <a:t>, </a:t>
            </a:r>
            <a:r>
              <a:rPr lang="en-US" err="1">
                <a:latin typeface="Trebuchet MS" panose="020B0603020202020204" pitchFamily="34" charset="0"/>
              </a:rPr>
              <a:t>rumusan</a:t>
            </a:r>
            <a:r>
              <a:rPr lang="en-US">
                <a:latin typeface="Trebuchet MS" panose="020B0603020202020204" pitchFamily="34" charset="0"/>
              </a:rPr>
              <a:t> </a:t>
            </a:r>
            <a:r>
              <a:rPr lang="en-US" err="1">
                <a:latin typeface="Trebuchet MS" panose="020B0603020202020204" pitchFamily="34" charset="0"/>
              </a:rPr>
              <a:t>masalah</a:t>
            </a:r>
            <a:r>
              <a:rPr lang="en-US">
                <a:latin typeface="Trebuchet MS" panose="020B0603020202020204" pitchFamily="34" charset="0"/>
              </a:rPr>
              <a:t>, </a:t>
            </a:r>
            <a:r>
              <a:rPr lang="en-US" err="1">
                <a:latin typeface="Trebuchet MS" panose="020B0603020202020204" pitchFamily="34" charset="0"/>
              </a:rPr>
              <a:t>tujuan</a:t>
            </a:r>
            <a:r>
              <a:rPr lang="en-US">
                <a:latin typeface="Trebuchet MS" panose="020B0603020202020204" pitchFamily="34" charset="0"/>
              </a:rPr>
              <a:t> dan Batasan </a:t>
            </a:r>
            <a:r>
              <a:rPr lang="en-US" err="1">
                <a:latin typeface="Trebuchet MS" panose="020B0603020202020204" pitchFamily="34" charset="0"/>
              </a:rPr>
              <a:t>penelitian</a:t>
            </a:r>
            <a:endParaRPr lang="en-US">
              <a:latin typeface="Trebuchet MS" panose="020B0603020202020204" pitchFamily="34" charset="0"/>
            </a:endParaRPr>
          </a:p>
        </p:txBody>
      </p:sp>
      <p:sp>
        <p:nvSpPr>
          <p:cNvPr id="40" name="Text Placeholder 26">
            <a:extLst>
              <a:ext uri="{FF2B5EF4-FFF2-40B4-BE49-F238E27FC236}">
                <a16:creationId xmlns:a16="http://schemas.microsoft.com/office/drawing/2014/main" id="{D22B732C-6802-BD79-296C-7B5F9110065F}"/>
              </a:ext>
            </a:extLst>
          </p:cNvPr>
          <p:cNvSpPr txBox="1">
            <a:spLocks/>
          </p:cNvSpPr>
          <p:nvPr/>
        </p:nvSpPr>
        <p:spPr>
          <a:xfrm>
            <a:off x="7874320" y="2547597"/>
            <a:ext cx="3560923" cy="1384995"/>
          </a:xfrm>
          <a:prstGeom prst="rect">
            <a:avLst/>
          </a:prstGeom>
        </p:spPr>
        <p:txBody>
          <a:bodyPr/>
          <a:lstStyle>
            <a:lvl1pPr marL="27432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SzPct val="100000"/>
              <a:buFont typeface="Arial" pitchFamily="34" charset="0"/>
              <a:buChar char="•"/>
              <a:defRPr sz="20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100000"/>
              <a:buFont typeface="Arial" pitchFamily="34" charset="0"/>
              <a:buChar char="•"/>
              <a:defRPr sz="18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2024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240280" indent="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None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 algn="just">
              <a:buNone/>
            </a:pPr>
            <a:r>
              <a:rPr lang="en-US" err="1">
                <a:latin typeface="Trebuchet MS" panose="020B0603020202020204" pitchFamily="34" charset="0"/>
              </a:rPr>
              <a:t>Membahas</a:t>
            </a:r>
            <a:r>
              <a:rPr lang="en-US">
                <a:latin typeface="Trebuchet MS" panose="020B0603020202020204" pitchFamily="34" charset="0"/>
              </a:rPr>
              <a:t> </a:t>
            </a:r>
            <a:r>
              <a:rPr lang="en-US" err="1">
                <a:latin typeface="Trebuchet MS" panose="020B0603020202020204" pitchFamily="34" charset="0"/>
              </a:rPr>
              <a:t>berbagai</a:t>
            </a:r>
            <a:r>
              <a:rPr lang="en-US">
                <a:latin typeface="Trebuchet MS" panose="020B0603020202020204" pitchFamily="34" charset="0"/>
              </a:rPr>
              <a:t> </a:t>
            </a:r>
            <a:r>
              <a:rPr lang="en-US" err="1">
                <a:latin typeface="Trebuchet MS" panose="020B0603020202020204" pitchFamily="34" charset="0"/>
              </a:rPr>
              <a:t>sumber</a:t>
            </a:r>
            <a:r>
              <a:rPr lang="en-US">
                <a:latin typeface="Trebuchet MS" panose="020B0603020202020204" pitchFamily="34" charset="0"/>
              </a:rPr>
              <a:t> yang </a:t>
            </a:r>
            <a:r>
              <a:rPr lang="en-US" err="1">
                <a:latin typeface="Trebuchet MS" panose="020B0603020202020204" pitchFamily="34" charset="0"/>
              </a:rPr>
              <a:t>digunakan</a:t>
            </a:r>
            <a:r>
              <a:rPr lang="en-US">
                <a:latin typeface="Trebuchet MS" panose="020B0603020202020204" pitchFamily="34" charset="0"/>
              </a:rPr>
              <a:t> pada </a:t>
            </a:r>
            <a:r>
              <a:rPr lang="en-US" err="1">
                <a:latin typeface="Trebuchet MS" panose="020B0603020202020204" pitchFamily="34" charset="0"/>
              </a:rPr>
              <a:t>penelitian</a:t>
            </a:r>
            <a:r>
              <a:rPr lang="en-US">
                <a:latin typeface="Trebuchet MS" panose="020B0603020202020204" pitchFamily="34" charset="0"/>
              </a:rPr>
              <a:t> </a:t>
            </a:r>
            <a:r>
              <a:rPr lang="en-US" err="1">
                <a:latin typeface="Trebuchet MS" panose="020B0603020202020204" pitchFamily="34" charset="0"/>
              </a:rPr>
              <a:t>ini</a:t>
            </a:r>
            <a:endParaRPr lang="en-US">
              <a:latin typeface="Trebuchet MS" panose="020B0603020202020204" pitchFamily="34" charset="0"/>
            </a:endParaRPr>
          </a:p>
        </p:txBody>
      </p:sp>
      <p:sp>
        <p:nvSpPr>
          <p:cNvPr id="41" name="Text Placeholder 27">
            <a:extLst>
              <a:ext uri="{FF2B5EF4-FFF2-40B4-BE49-F238E27FC236}">
                <a16:creationId xmlns:a16="http://schemas.microsoft.com/office/drawing/2014/main" id="{93D8D99D-4DB3-886D-29D7-0B59A2C5096A}"/>
              </a:ext>
            </a:extLst>
          </p:cNvPr>
          <p:cNvSpPr txBox="1">
            <a:spLocks/>
          </p:cNvSpPr>
          <p:nvPr/>
        </p:nvSpPr>
        <p:spPr>
          <a:xfrm>
            <a:off x="753950" y="4179429"/>
            <a:ext cx="3560923" cy="480131"/>
          </a:xfrm>
          <a:prstGeom prst="rect">
            <a:avLst/>
          </a:prstGeom>
        </p:spPr>
        <p:txBody>
          <a:bodyPr/>
          <a:lstStyle>
            <a:lvl1pPr marL="27432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SzPct val="100000"/>
              <a:buFont typeface="Arial" pitchFamily="34" charset="0"/>
              <a:buChar char="•"/>
              <a:defRPr sz="20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100000"/>
              <a:buFont typeface="Arial" pitchFamily="34" charset="0"/>
              <a:buChar char="•"/>
              <a:defRPr sz="18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2024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240280" indent="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None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 algn="just">
              <a:buNone/>
            </a:pPr>
            <a:r>
              <a:rPr lang="en-US" b="1" err="1">
                <a:solidFill>
                  <a:schemeClr val="accent4"/>
                </a:solidFill>
                <a:latin typeface="Trebuchet MS" panose="020B0603020202020204" pitchFamily="34" charset="0"/>
              </a:rPr>
              <a:t>Metode</a:t>
            </a:r>
            <a:r>
              <a:rPr lang="en-US" b="1">
                <a:solidFill>
                  <a:schemeClr val="accent4"/>
                </a:solidFill>
                <a:latin typeface="Trebuchet MS" panose="020B0603020202020204" pitchFamily="34" charset="0"/>
              </a:rPr>
              <a:t> </a:t>
            </a:r>
            <a:r>
              <a:rPr lang="en-US" b="1" err="1">
                <a:solidFill>
                  <a:schemeClr val="accent4"/>
                </a:solidFill>
                <a:latin typeface="Trebuchet MS" panose="020B0603020202020204" pitchFamily="34" charset="0"/>
              </a:rPr>
              <a:t>Penelitian</a:t>
            </a:r>
            <a:endParaRPr lang="en-US" b="1">
              <a:solidFill>
                <a:schemeClr val="accent4"/>
              </a:solidFill>
              <a:latin typeface="Trebuchet MS" panose="020B0603020202020204" pitchFamily="34" charset="0"/>
            </a:endParaRPr>
          </a:p>
        </p:txBody>
      </p:sp>
      <p:sp>
        <p:nvSpPr>
          <p:cNvPr id="42" name="Text Placeholder 28">
            <a:extLst>
              <a:ext uri="{FF2B5EF4-FFF2-40B4-BE49-F238E27FC236}">
                <a16:creationId xmlns:a16="http://schemas.microsoft.com/office/drawing/2014/main" id="{CE667E8E-43D3-41C3-B023-4A8FAE2BF3A9}"/>
              </a:ext>
            </a:extLst>
          </p:cNvPr>
          <p:cNvSpPr txBox="1">
            <a:spLocks/>
          </p:cNvSpPr>
          <p:nvPr/>
        </p:nvSpPr>
        <p:spPr>
          <a:xfrm>
            <a:off x="753950" y="4633078"/>
            <a:ext cx="3560923" cy="1384995"/>
          </a:xfrm>
          <a:prstGeom prst="rect">
            <a:avLst/>
          </a:prstGeom>
        </p:spPr>
        <p:txBody>
          <a:bodyPr/>
          <a:lstStyle>
            <a:lvl1pPr marL="27432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SzPct val="100000"/>
              <a:buFont typeface="Arial" pitchFamily="34" charset="0"/>
              <a:buChar char="•"/>
              <a:defRPr sz="20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100000"/>
              <a:buFont typeface="Arial" pitchFamily="34" charset="0"/>
              <a:buChar char="•"/>
              <a:defRPr sz="18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2024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240280" indent="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None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 algn="just">
              <a:buNone/>
            </a:pPr>
            <a:r>
              <a:rPr lang="en-US" err="1">
                <a:latin typeface="Trebuchet MS" panose="020B0603020202020204" pitchFamily="34" charset="0"/>
              </a:rPr>
              <a:t>Membahas</a:t>
            </a:r>
            <a:r>
              <a:rPr lang="en-US">
                <a:latin typeface="Trebuchet MS" panose="020B0603020202020204" pitchFamily="34" charset="0"/>
              </a:rPr>
              <a:t> </a:t>
            </a:r>
            <a:r>
              <a:rPr lang="en-US" err="1">
                <a:latin typeface="Trebuchet MS" panose="020B0603020202020204" pitchFamily="34" charset="0"/>
              </a:rPr>
              <a:t>berbagai</a:t>
            </a:r>
            <a:r>
              <a:rPr lang="en-US">
                <a:latin typeface="Trebuchet MS" panose="020B0603020202020204" pitchFamily="34" charset="0"/>
              </a:rPr>
              <a:t> </a:t>
            </a:r>
            <a:r>
              <a:rPr lang="en-US" err="1">
                <a:latin typeface="Trebuchet MS" panose="020B0603020202020204" pitchFamily="34" charset="0"/>
              </a:rPr>
              <a:t>metode</a:t>
            </a:r>
            <a:r>
              <a:rPr lang="en-US">
                <a:latin typeface="Trebuchet MS" panose="020B0603020202020204" pitchFamily="34" charset="0"/>
              </a:rPr>
              <a:t> yang </a:t>
            </a:r>
            <a:r>
              <a:rPr lang="en-US" err="1">
                <a:latin typeface="Trebuchet MS" panose="020B0603020202020204" pitchFamily="34" charset="0"/>
              </a:rPr>
              <a:t>digunakan</a:t>
            </a:r>
            <a:r>
              <a:rPr lang="en-US">
                <a:latin typeface="Trebuchet MS" panose="020B0603020202020204" pitchFamily="34" charset="0"/>
              </a:rPr>
              <a:t> pada </a:t>
            </a:r>
            <a:r>
              <a:rPr lang="en-US" err="1">
                <a:latin typeface="Trebuchet MS" panose="020B0603020202020204" pitchFamily="34" charset="0"/>
              </a:rPr>
              <a:t>penelitian</a:t>
            </a:r>
            <a:r>
              <a:rPr lang="en-US">
                <a:latin typeface="Trebuchet MS" panose="020B0603020202020204" pitchFamily="34" charset="0"/>
              </a:rPr>
              <a:t> </a:t>
            </a:r>
            <a:r>
              <a:rPr lang="en-US" err="1">
                <a:latin typeface="Trebuchet MS" panose="020B0603020202020204" pitchFamily="34" charset="0"/>
              </a:rPr>
              <a:t>ini</a:t>
            </a:r>
            <a:endParaRPr lang="en-US">
              <a:latin typeface="Trebuchet MS" panose="020B0603020202020204" pitchFamily="34" charset="0"/>
            </a:endParaRPr>
          </a:p>
        </p:txBody>
      </p:sp>
      <p:sp>
        <p:nvSpPr>
          <p:cNvPr id="43" name="Text Placeholder 30">
            <a:extLst>
              <a:ext uri="{FF2B5EF4-FFF2-40B4-BE49-F238E27FC236}">
                <a16:creationId xmlns:a16="http://schemas.microsoft.com/office/drawing/2014/main" id="{2981367D-1B5E-506C-A6DE-A1C3D1475032}"/>
              </a:ext>
            </a:extLst>
          </p:cNvPr>
          <p:cNvSpPr txBox="1">
            <a:spLocks/>
          </p:cNvSpPr>
          <p:nvPr/>
        </p:nvSpPr>
        <p:spPr>
          <a:xfrm>
            <a:off x="7874320" y="4633078"/>
            <a:ext cx="3560923" cy="1384995"/>
          </a:xfrm>
          <a:prstGeom prst="rect">
            <a:avLst/>
          </a:prstGeom>
        </p:spPr>
        <p:txBody>
          <a:bodyPr/>
          <a:lstStyle>
            <a:lvl1pPr marL="27432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SzPct val="100000"/>
              <a:buFont typeface="Arial" pitchFamily="34" charset="0"/>
              <a:buChar char="•"/>
              <a:defRPr sz="20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100000"/>
              <a:buFont typeface="Arial" pitchFamily="34" charset="0"/>
              <a:buChar char="•"/>
              <a:defRPr sz="18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2024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240280" indent="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None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 algn="just">
              <a:buNone/>
            </a:pPr>
            <a:r>
              <a:rPr lang="en-US" err="1">
                <a:latin typeface="Trebuchet MS" panose="020B0603020202020204" pitchFamily="34" charset="0"/>
              </a:rPr>
              <a:t>Berisi</a:t>
            </a:r>
            <a:r>
              <a:rPr lang="en-US">
                <a:latin typeface="Trebuchet MS" panose="020B0603020202020204" pitchFamily="34" charset="0"/>
              </a:rPr>
              <a:t> </a:t>
            </a:r>
            <a:r>
              <a:rPr lang="en-US" err="1">
                <a:latin typeface="Trebuchet MS" panose="020B0603020202020204" pitchFamily="34" charset="0"/>
              </a:rPr>
              <a:t>referensi</a:t>
            </a:r>
            <a:r>
              <a:rPr lang="en-US">
                <a:latin typeface="Trebuchet MS" panose="020B0603020202020204" pitchFamily="34" charset="0"/>
              </a:rPr>
              <a:t> yang </a:t>
            </a:r>
            <a:r>
              <a:rPr lang="en-US" err="1">
                <a:latin typeface="Trebuchet MS" panose="020B0603020202020204" pitchFamily="34" charset="0"/>
              </a:rPr>
              <a:t>digunakan</a:t>
            </a:r>
            <a:r>
              <a:rPr lang="en-US">
                <a:latin typeface="Trebuchet MS" panose="020B0603020202020204" pitchFamily="34" charset="0"/>
              </a:rPr>
              <a:t> pada </a:t>
            </a:r>
            <a:r>
              <a:rPr lang="en-US" err="1">
                <a:latin typeface="Trebuchet MS" panose="020B0603020202020204" pitchFamily="34" charset="0"/>
              </a:rPr>
              <a:t>penelitian</a:t>
            </a:r>
            <a:r>
              <a:rPr lang="en-US">
                <a:latin typeface="Trebuchet MS" panose="020B0603020202020204" pitchFamily="34" charset="0"/>
              </a:rPr>
              <a:t> </a:t>
            </a:r>
            <a:r>
              <a:rPr lang="en-US" err="1">
                <a:latin typeface="Trebuchet MS" panose="020B0603020202020204" pitchFamily="34" charset="0"/>
              </a:rPr>
              <a:t>ini</a:t>
            </a:r>
            <a:endParaRPr lang="en-US">
              <a:latin typeface="Trebuchet MS" panose="020B0603020202020204" pitchFamily="34" charset="0"/>
            </a:endParaRPr>
          </a:p>
        </p:txBody>
      </p:sp>
      <p:pic>
        <p:nvPicPr>
          <p:cNvPr id="44" name="Picture Placeholder 42" descr="Run">
            <a:hlinkClick r:id="rId2" action="ppaction://hlinksldjump"/>
            <a:extLst>
              <a:ext uri="{FF2B5EF4-FFF2-40B4-BE49-F238E27FC236}">
                <a16:creationId xmlns:a16="http://schemas.microsoft.com/office/drawing/2014/main" id="{C4D395C5-CC2E-2A23-A1DA-3D40F6AC1C6D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/>
        </p:blipFill>
        <p:spPr>
          <a:xfrm>
            <a:off x="4631691" y="2340805"/>
            <a:ext cx="1160463" cy="1162050"/>
          </a:xfrm>
          <a:prstGeom prst="rect">
            <a:avLst/>
          </a:prstGeom>
        </p:spPr>
      </p:pic>
      <p:pic>
        <p:nvPicPr>
          <p:cNvPr id="45" name="Picture Placeholder 34" descr="Books">
            <a:hlinkClick r:id="rId5" action="ppaction://hlinksldjump"/>
            <a:extLst>
              <a:ext uri="{FF2B5EF4-FFF2-40B4-BE49-F238E27FC236}">
                <a16:creationId xmlns:a16="http://schemas.microsoft.com/office/drawing/2014/main" id="{010AD782-753A-6DA6-1823-496FCA97F7FF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rcRect/>
          <a:stretch/>
        </p:blipFill>
        <p:spPr>
          <a:xfrm>
            <a:off x="6399848" y="2340805"/>
            <a:ext cx="1160463" cy="1162050"/>
          </a:xfrm>
          <a:prstGeom prst="rect">
            <a:avLst/>
          </a:prstGeom>
        </p:spPr>
      </p:pic>
      <p:pic>
        <p:nvPicPr>
          <p:cNvPr id="46" name="Picture Placeholder 36" descr="Circles with arrows">
            <a:hlinkClick r:id="" action="ppaction://noaction"/>
            <a:extLst>
              <a:ext uri="{FF2B5EF4-FFF2-40B4-BE49-F238E27FC236}">
                <a16:creationId xmlns:a16="http://schemas.microsoft.com/office/drawing/2014/main" id="{3DD94398-BC0F-C1D0-E529-247C7749B894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/>
        </p:blipFill>
        <p:spPr>
          <a:xfrm>
            <a:off x="4631691" y="4337300"/>
            <a:ext cx="1160463" cy="1162050"/>
          </a:xfrm>
          <a:prstGeom prst="rect">
            <a:avLst/>
          </a:prstGeom>
        </p:spPr>
      </p:pic>
      <p:pic>
        <p:nvPicPr>
          <p:cNvPr id="47" name="Picture Placeholder 38" descr="Magnifying glass">
            <a:hlinkClick r:id="" action="ppaction://noaction"/>
            <a:extLst>
              <a:ext uri="{FF2B5EF4-FFF2-40B4-BE49-F238E27FC236}">
                <a16:creationId xmlns:a16="http://schemas.microsoft.com/office/drawing/2014/main" id="{58D574BB-920B-9616-6F52-637769AD1EFA}"/>
              </a:ext>
            </a:extLst>
          </p:cNvPr>
          <p:cNvPicPr>
            <a:picLocks noChangeAspect="1"/>
          </p:cNvPicPr>
          <p:nvPr/>
        </p:nvPicPr>
        <p:blipFill rotWithShape="1">
          <a:blip r:embed="rId10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rcRect/>
          <a:stretch/>
        </p:blipFill>
        <p:spPr>
          <a:xfrm>
            <a:off x="6399848" y="4337300"/>
            <a:ext cx="1160463" cy="1162050"/>
          </a:xfrm>
          <a:prstGeom prst="rect">
            <a:avLst/>
          </a:prstGeom>
        </p:spPr>
      </p:pic>
      <p:sp>
        <p:nvSpPr>
          <p:cNvPr id="48" name="Text Placeholder 15">
            <a:extLst>
              <a:ext uri="{FF2B5EF4-FFF2-40B4-BE49-F238E27FC236}">
                <a16:creationId xmlns:a16="http://schemas.microsoft.com/office/drawing/2014/main" id="{74DE402F-A44C-86F6-8A61-E986FAB02D96}"/>
              </a:ext>
            </a:extLst>
          </p:cNvPr>
          <p:cNvSpPr txBox="1">
            <a:spLocks/>
          </p:cNvSpPr>
          <p:nvPr/>
        </p:nvSpPr>
        <p:spPr>
          <a:xfrm>
            <a:off x="7874320" y="2093948"/>
            <a:ext cx="3560923" cy="480131"/>
          </a:xfrm>
          <a:prstGeom prst="rect">
            <a:avLst/>
          </a:prstGeom>
        </p:spPr>
        <p:txBody>
          <a:bodyPr/>
          <a:lstStyle>
            <a:lvl1pPr marL="27432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SzPct val="100000"/>
              <a:buFont typeface="Arial" pitchFamily="34" charset="0"/>
              <a:buChar char="•"/>
              <a:defRPr sz="20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100000"/>
              <a:buFont typeface="Arial" pitchFamily="34" charset="0"/>
              <a:buChar char="•"/>
              <a:defRPr sz="18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2024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240280" indent="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None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 algn="just">
              <a:buNone/>
            </a:pPr>
            <a:r>
              <a:rPr lang="en-US" b="1">
                <a:solidFill>
                  <a:schemeClr val="accent4"/>
                </a:solidFill>
                <a:latin typeface="Trebuchet MS" panose="020B0603020202020204" pitchFamily="34" charset="0"/>
              </a:rPr>
              <a:t>Kajian Pustaka</a:t>
            </a:r>
          </a:p>
        </p:txBody>
      </p:sp>
      <p:sp>
        <p:nvSpPr>
          <p:cNvPr id="49" name="Text Placeholder 29">
            <a:extLst>
              <a:ext uri="{FF2B5EF4-FFF2-40B4-BE49-F238E27FC236}">
                <a16:creationId xmlns:a16="http://schemas.microsoft.com/office/drawing/2014/main" id="{AB3FE1D3-B195-CCCC-E782-4B61EA000EFC}"/>
              </a:ext>
            </a:extLst>
          </p:cNvPr>
          <p:cNvSpPr txBox="1">
            <a:spLocks/>
          </p:cNvSpPr>
          <p:nvPr/>
        </p:nvSpPr>
        <p:spPr>
          <a:xfrm>
            <a:off x="7874320" y="4179429"/>
            <a:ext cx="3560923" cy="480131"/>
          </a:xfrm>
          <a:prstGeom prst="rect">
            <a:avLst/>
          </a:prstGeom>
        </p:spPr>
        <p:txBody>
          <a:bodyPr/>
          <a:lstStyle>
            <a:lvl1pPr marL="27432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SzPct val="100000"/>
              <a:buFont typeface="Arial" pitchFamily="34" charset="0"/>
              <a:buChar char="•"/>
              <a:defRPr sz="20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100000"/>
              <a:buFont typeface="Arial" pitchFamily="34" charset="0"/>
              <a:buChar char="•"/>
              <a:defRPr sz="18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6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2024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Char char="•"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240280" indent="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SzPct val="100000"/>
              <a:buFont typeface="Arial" pitchFamily="34" charset="0"/>
              <a:buNone/>
              <a:defRPr sz="14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 algn="just">
              <a:buNone/>
            </a:pPr>
            <a:r>
              <a:rPr lang="en-US" b="1">
                <a:solidFill>
                  <a:schemeClr val="accent4"/>
                </a:solidFill>
                <a:latin typeface="Trebuchet MS" panose="020B0603020202020204" pitchFamily="34" charset="0"/>
              </a:rPr>
              <a:t>Daftar Pustaka</a:t>
            </a:r>
          </a:p>
        </p:txBody>
      </p:sp>
    </p:spTree>
    <p:extLst>
      <p:ext uri="{BB962C8B-B14F-4D97-AF65-F5344CB8AC3E}">
        <p14:creationId xmlns:p14="http://schemas.microsoft.com/office/powerpoint/2010/main" val="3030571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A09614-5A76-42BC-74F5-93AF032F38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8741" y="234364"/>
            <a:ext cx="11003357" cy="1088136"/>
          </a:xfrm>
        </p:spPr>
        <p:txBody>
          <a:bodyPr/>
          <a:lstStyle/>
          <a:p>
            <a:r>
              <a:rPr lang="en-US">
                <a:latin typeface="Trebuchet MS" panose="020B0603020202020204" pitchFamily="34" charset="0"/>
              </a:rPr>
              <a:t>Daftar Pustaka</a:t>
            </a:r>
            <a:endParaRPr lang="en-ID">
              <a:latin typeface="Trebuchet MS" panose="020B0603020202020204" pitchFamily="34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58E97C6-9314-26D0-B02C-B7103ABB7BC4}"/>
              </a:ext>
            </a:extLst>
          </p:cNvPr>
          <p:cNvSpPr txBox="1"/>
          <p:nvPr/>
        </p:nvSpPr>
        <p:spPr>
          <a:xfrm>
            <a:off x="858741" y="1365471"/>
            <a:ext cx="11003357" cy="47574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just">
              <a:lnSpc>
                <a:spcPct val="107000"/>
              </a:lnSpc>
              <a:spcBef>
                <a:spcPts val="800"/>
              </a:spcBef>
              <a:buNone/>
            </a:pP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[1]	A.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Devritama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, “ADAPTIVE CONTROL METHOD ANALYSIS FOR AUTO TUNING PID CONTROLLER PARAMETER IN SUPERVISORY CONTROL AND DATA ACQUISITION (SCADA) SYSTEM,”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Institut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Teknologi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Sepuluh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Nopember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, 2016.</a:t>
            </a:r>
            <a:endParaRPr lang="en-ID" sz="1200">
              <a:latin typeface="Trebuchet MS" panose="020B0603020202020204" pitchFamily="34" charset="0"/>
              <a:ea typeface="Yu Mincho" panose="02020400000000000000" pitchFamily="18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07000"/>
              </a:lnSpc>
              <a:spcBef>
                <a:spcPts val="800"/>
              </a:spcBef>
              <a:buNone/>
            </a:pP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[2]	M.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Ghufron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, “DESAIN DAN IMPLEMENTASI KONTROLER SELF-TUNING PID DENGAN PENDEKATAN INTERAKSI ADAPTIF PADA SISTEM PENGATURAN LEVEL,”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Institut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Teknologi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Sepuluh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Nopember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, 2016.</a:t>
            </a:r>
            <a:endParaRPr lang="en-ID" sz="1200">
              <a:effectLst/>
              <a:latin typeface="Trebuchet MS" panose="020B0603020202020204" pitchFamily="34" charset="0"/>
              <a:ea typeface="Yu Mincho" panose="02020400000000000000" pitchFamily="18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07000"/>
              </a:lnSpc>
              <a:spcBef>
                <a:spcPts val="800"/>
              </a:spcBef>
              <a:buNone/>
            </a:pP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[3]	D. A. P. A.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Pritandi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, “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Perancangan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Kontroler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PID-Fuzzy untuk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Sistem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Pengaturan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Cascade Level dan Flow pada Basic Process Rig 38-100,” </a:t>
            </a:r>
            <a:r>
              <a:rPr lang="en-US" sz="1200" i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J. Tek. ITS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, vol. 5, no. 2, 2016,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doi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: 10.12962/j23373539.v5i2.16179.</a:t>
            </a:r>
            <a:endParaRPr lang="en-ID" sz="1200">
              <a:effectLst/>
              <a:latin typeface="Trebuchet MS" panose="020B0603020202020204" pitchFamily="34" charset="0"/>
              <a:ea typeface="Yu Mincho" panose="02020400000000000000" pitchFamily="18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07000"/>
              </a:lnSpc>
              <a:spcBef>
                <a:spcPts val="800"/>
              </a:spcBef>
              <a:buNone/>
            </a:pP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[4]	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Muhlasin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, Budiman, M. Ali, A.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Parwanti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, A. A. Firdaus, and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Iswinarti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, “Optimization of Water Level Control Systems Using ANFIS and Fuzzy-PID Model,” </a:t>
            </a:r>
            <a:r>
              <a:rPr lang="en-US" sz="1200" i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Proceeding - 2020 3rd Int. Conf. </a:t>
            </a:r>
            <a:r>
              <a:rPr lang="en-US" sz="1200" i="1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Vocat</a:t>
            </a:r>
            <a:r>
              <a:rPr lang="en-US" sz="1200" i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. Educ. </a:t>
            </a:r>
            <a:r>
              <a:rPr lang="en-US" sz="1200" i="1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Electr</a:t>
            </a:r>
            <a:r>
              <a:rPr lang="en-US" sz="1200" i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. Eng. Strength. </a:t>
            </a:r>
            <a:r>
              <a:rPr lang="en-US" sz="1200" i="1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Framew</a:t>
            </a:r>
            <a:r>
              <a:rPr lang="en-US" sz="1200" i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. Soc. 5.0 through </a:t>
            </a:r>
            <a:r>
              <a:rPr lang="en-US" sz="1200" i="1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Innov</a:t>
            </a:r>
            <a:r>
              <a:rPr lang="en-US" sz="1200" i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. Educ. </a:t>
            </a:r>
            <a:r>
              <a:rPr lang="en-US" sz="1200" i="1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Electr</a:t>
            </a:r>
            <a:r>
              <a:rPr lang="en-US" sz="1200" i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. Eng. Informatics Eng. ICVEE 2020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, 2020,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doi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: 10.1109/ICVEE50212.2020.9243229.</a:t>
            </a:r>
            <a:endParaRPr lang="en-ID" sz="1200">
              <a:effectLst/>
              <a:latin typeface="Trebuchet MS" panose="020B0603020202020204" pitchFamily="34" charset="0"/>
              <a:ea typeface="Yu Mincho" panose="02020400000000000000" pitchFamily="18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07000"/>
              </a:lnSpc>
              <a:spcBef>
                <a:spcPts val="800"/>
              </a:spcBef>
              <a:buNone/>
            </a:pP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[5]	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Bytronics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, “Process Control Technology PCT-100 Datasheet,” 2015. [Online]. Available: http://www.bytronic.net/wp-content/uploads/2015/04/PCT100-PL0214.pdf.</a:t>
            </a:r>
            <a:endParaRPr lang="en-ID" sz="1200">
              <a:effectLst/>
              <a:latin typeface="Trebuchet MS" panose="020B0603020202020204" pitchFamily="34" charset="0"/>
              <a:ea typeface="Yu Mincho" panose="02020400000000000000" pitchFamily="18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07000"/>
              </a:lnSpc>
              <a:spcBef>
                <a:spcPts val="800"/>
              </a:spcBef>
              <a:buNone/>
            </a:pP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[6]	R. D.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Raharjo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, “DESAIN DAN IMPLEMENTASI KONTROLER PID GAIN SCHEDULING UNTUK SISTEM PENGATURAN PROSES LEVEL PADA PROCESS CONTROL TECHNOLOGY - 100,” 2014.</a:t>
            </a:r>
            <a:endParaRPr lang="en-ID" sz="1200">
              <a:effectLst/>
              <a:latin typeface="Trebuchet MS" panose="020B0603020202020204" pitchFamily="34" charset="0"/>
              <a:ea typeface="Yu Mincho" panose="02020400000000000000" pitchFamily="18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07000"/>
              </a:lnSpc>
              <a:spcBef>
                <a:spcPts val="800"/>
              </a:spcBef>
              <a:buNone/>
            </a:pP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[7]	O. Adil, M. Ali, A. Y. Ali, and B. S.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Sumait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, “Comparison between the Effects of Different Types of Membership Functions on Fuzzy Logic Controller Performance,” </a:t>
            </a:r>
            <a:r>
              <a:rPr lang="en-US" sz="1200" i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Int. J. </a:t>
            </a:r>
            <a:r>
              <a:rPr lang="en-US" sz="1200" i="1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Emerg</a:t>
            </a:r>
            <a:r>
              <a:rPr lang="en-US" sz="1200" i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. Eng. Res. Technol.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, vol. 3, no. 3, p. 76, 2015.</a:t>
            </a:r>
            <a:endParaRPr lang="en-ID" sz="1200">
              <a:effectLst/>
              <a:latin typeface="Trebuchet MS" panose="020B0603020202020204" pitchFamily="34" charset="0"/>
              <a:ea typeface="Yu Mincho" panose="02020400000000000000" pitchFamily="18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07000"/>
              </a:lnSpc>
              <a:spcBef>
                <a:spcPts val="800"/>
              </a:spcBef>
              <a:buNone/>
            </a:pP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[8]	B.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Raafiu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, “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Implementasi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Fuzzy-PID untuk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Kendali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Four-Wheeled Mobile Robotic :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Studi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Kasus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Pada Jalan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Tanjakan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,”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Institut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teknologi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Sepuluh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Nopember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, 2018.</a:t>
            </a:r>
            <a:endParaRPr lang="en-ID" sz="1200">
              <a:effectLst/>
              <a:latin typeface="Trebuchet MS" panose="020B0603020202020204" pitchFamily="34" charset="0"/>
              <a:ea typeface="Yu Mincho" panose="02020400000000000000" pitchFamily="18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07000"/>
              </a:lnSpc>
              <a:spcBef>
                <a:spcPts val="800"/>
              </a:spcBef>
              <a:buNone/>
            </a:pP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[9]	R. J. S. Jang, C. T. Sun, and M.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Eiji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, </a:t>
            </a:r>
            <a:r>
              <a:rPr lang="en-US" sz="1200" i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“Neuro-Fuzzy and Soft Computing.”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</a:t>
            </a:r>
            <a:r>
              <a:rPr lang="en-US" sz="1200" err="1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Pretince</a:t>
            </a:r>
            <a:r>
              <a:rPr lang="en-US" sz="1200">
                <a:effectLst/>
                <a:latin typeface="Trebuchet MS" panose="020B0603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 Hall, 2000.</a:t>
            </a:r>
            <a:endParaRPr lang="en-ID" sz="1200">
              <a:effectLst/>
              <a:latin typeface="Trebuchet MS" panose="020B0603020202020204" pitchFamily="34" charset="0"/>
              <a:ea typeface="Yu Mincho" panose="02020400000000000000" pitchFamily="18" charset="-128"/>
              <a:cs typeface="Times New Roman" panose="02020603050405020304" pitchFamily="18" charset="0"/>
            </a:endParaRPr>
          </a:p>
          <a:p>
            <a:pPr marL="45720" indent="0">
              <a:spcBef>
                <a:spcPts val="800"/>
              </a:spcBef>
              <a:buFont typeface="Arial" pitchFamily="34" charset="0"/>
              <a:buNone/>
            </a:pPr>
            <a:endParaRPr lang="en-ID" sz="120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2592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B56192-1723-F1DE-E53D-52F34942AB9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>
                <a:latin typeface="Trebuchet MS" panose="020B0603020202020204" pitchFamily="34" charset="0"/>
              </a:rPr>
              <a:t>BAB 1</a:t>
            </a:r>
            <a:endParaRPr lang="en-ID">
              <a:latin typeface="Trebuchet MS" panose="020B0603020202020204" pitchFamily="34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1A88EEC-8397-34C9-C537-7E43FAE1693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3200" err="1">
                <a:latin typeface="Trebuchet MS" panose="020B0603020202020204" pitchFamily="34" charset="0"/>
              </a:rPr>
              <a:t>pENDAHULUAN</a:t>
            </a:r>
            <a:endParaRPr lang="en-ID" sz="3200">
              <a:latin typeface="Trebuchet MS" panose="020B0603020202020204" pitchFamily="34" charset="0"/>
            </a:endParaRPr>
          </a:p>
        </p:txBody>
      </p:sp>
      <p:sp>
        <p:nvSpPr>
          <p:cNvPr id="4" name="Chevron 4">
            <a:hlinkClick r:id="rId2" action="ppaction://hlinksldjump"/>
            <a:extLst>
              <a:ext uri="{FF2B5EF4-FFF2-40B4-BE49-F238E27FC236}">
                <a16:creationId xmlns:a16="http://schemas.microsoft.com/office/drawing/2014/main" id="{FB7AC0E3-1AD0-555C-7B24-097B142ADFDE}"/>
              </a:ext>
            </a:extLst>
          </p:cNvPr>
          <p:cNvSpPr>
            <a:spLocks noChangeAspect="1"/>
          </p:cNvSpPr>
          <p:nvPr/>
        </p:nvSpPr>
        <p:spPr>
          <a:xfrm>
            <a:off x="1305872" y="267038"/>
            <a:ext cx="2520000" cy="542772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l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>
                <a:solidFill>
                  <a:schemeClr val="accent5">
                    <a:lumMod val="60000"/>
                    <a:lumOff val="40000"/>
                  </a:schemeClr>
                </a:solidFill>
                <a:latin typeface="Trebuchet MS" panose="020B0603020202020204" pitchFamily="34" charset="0"/>
              </a:rPr>
              <a:t>BAB 1</a:t>
            </a:r>
          </a:p>
        </p:txBody>
      </p:sp>
      <p:sp>
        <p:nvSpPr>
          <p:cNvPr id="5" name="Chevron 5">
            <a:hlinkClick r:id="rId3" action="ppaction://hlinksldjump"/>
            <a:extLst>
              <a:ext uri="{FF2B5EF4-FFF2-40B4-BE49-F238E27FC236}">
                <a16:creationId xmlns:a16="http://schemas.microsoft.com/office/drawing/2014/main" id="{C2B29EA2-4F0B-EE38-3A9A-1452352F1446}"/>
              </a:ext>
            </a:extLst>
          </p:cNvPr>
          <p:cNvSpPr>
            <a:spLocks noChangeAspect="1"/>
          </p:cNvSpPr>
          <p:nvPr/>
        </p:nvSpPr>
        <p:spPr>
          <a:xfrm>
            <a:off x="3636121" y="267038"/>
            <a:ext cx="2520000" cy="542772"/>
          </a:xfrm>
          <a:prstGeom prst="chevron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>
                <a:solidFill>
                  <a:schemeClr val="accent5">
                    <a:lumMod val="60000"/>
                    <a:lumOff val="40000"/>
                  </a:schemeClr>
                </a:solidFill>
                <a:latin typeface="Trebuchet MS" panose="020B0603020202020204" pitchFamily="34" charset="0"/>
              </a:rPr>
              <a:t>BAB 2</a:t>
            </a:r>
          </a:p>
        </p:txBody>
      </p:sp>
      <p:sp>
        <p:nvSpPr>
          <p:cNvPr id="6" name="Chevron 6">
            <a:hlinkClick r:id="rId4" action="ppaction://hlinksldjump"/>
            <a:extLst>
              <a:ext uri="{FF2B5EF4-FFF2-40B4-BE49-F238E27FC236}">
                <a16:creationId xmlns:a16="http://schemas.microsoft.com/office/drawing/2014/main" id="{9426FC0B-1B6A-3244-122B-F6C0F7F15EB7}"/>
              </a:ext>
            </a:extLst>
          </p:cNvPr>
          <p:cNvSpPr>
            <a:spLocks noChangeAspect="1"/>
          </p:cNvSpPr>
          <p:nvPr/>
        </p:nvSpPr>
        <p:spPr>
          <a:xfrm>
            <a:off x="5966375" y="267038"/>
            <a:ext cx="2520000" cy="542772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l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>
                <a:solidFill>
                  <a:schemeClr val="accent5">
                    <a:lumMod val="60000"/>
                    <a:lumOff val="40000"/>
                  </a:schemeClr>
                </a:solidFill>
                <a:latin typeface="Trebuchet MS" panose="020B0603020202020204" pitchFamily="34" charset="0"/>
              </a:rPr>
              <a:t>BAB 3</a:t>
            </a:r>
          </a:p>
        </p:txBody>
      </p:sp>
      <p:sp>
        <p:nvSpPr>
          <p:cNvPr id="7" name="Chevron 35">
            <a:hlinkClick r:id="rId5" action="ppaction://hlinksldjump"/>
            <a:extLst>
              <a:ext uri="{FF2B5EF4-FFF2-40B4-BE49-F238E27FC236}">
                <a16:creationId xmlns:a16="http://schemas.microsoft.com/office/drawing/2014/main" id="{5D6B1ECA-DA1F-244B-9341-1985C224005A}"/>
              </a:ext>
            </a:extLst>
          </p:cNvPr>
          <p:cNvSpPr>
            <a:spLocks noChangeAspect="1"/>
          </p:cNvSpPr>
          <p:nvPr/>
        </p:nvSpPr>
        <p:spPr>
          <a:xfrm>
            <a:off x="8299055" y="264458"/>
            <a:ext cx="2520000" cy="542772"/>
          </a:xfrm>
          <a:prstGeom prst="chevron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l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>
                <a:solidFill>
                  <a:schemeClr val="accent5">
                    <a:lumMod val="60000"/>
                    <a:lumOff val="40000"/>
                  </a:schemeClr>
                </a:solidFill>
                <a:latin typeface="Trebuchet MS" panose="020B0603020202020204" pitchFamily="34" charset="0"/>
              </a:rPr>
              <a:t>BAB 4</a:t>
            </a:r>
          </a:p>
        </p:txBody>
      </p:sp>
    </p:spTree>
    <p:extLst>
      <p:ext uri="{BB962C8B-B14F-4D97-AF65-F5344CB8AC3E}">
        <p14:creationId xmlns:p14="http://schemas.microsoft.com/office/powerpoint/2010/main" val="4230955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A09614-5A76-42BC-74F5-93AF032F38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52339" y="242316"/>
            <a:ext cx="9509759" cy="1088136"/>
          </a:xfrm>
        </p:spPr>
        <p:txBody>
          <a:bodyPr/>
          <a:lstStyle/>
          <a:p>
            <a:r>
              <a:rPr lang="en-US" err="1">
                <a:latin typeface="Trebuchet MS" panose="020B0603020202020204" pitchFamily="34" charset="0"/>
              </a:rPr>
              <a:t>Latar</a:t>
            </a:r>
            <a:r>
              <a:rPr lang="en-US">
                <a:latin typeface="Trebuchet MS" panose="020B0603020202020204" pitchFamily="34" charset="0"/>
              </a:rPr>
              <a:t> </a:t>
            </a:r>
            <a:r>
              <a:rPr lang="en-US" err="1">
                <a:latin typeface="Trebuchet MS" panose="020B0603020202020204" pitchFamily="34" charset="0"/>
              </a:rPr>
              <a:t>Belakang</a:t>
            </a:r>
            <a:endParaRPr lang="en-ID">
              <a:latin typeface="Trebuchet MS" panose="020B060302020202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5E0043-C1E2-8358-A903-1AF9480A3F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52339" y="1555937"/>
            <a:ext cx="5137790" cy="4142232"/>
          </a:xfrm>
        </p:spPr>
        <p:txBody>
          <a:bodyPr>
            <a:normAutofit/>
          </a:bodyPr>
          <a:lstStyle/>
          <a:p>
            <a:pPr marL="45720" indent="0" algn="just">
              <a:buNone/>
            </a:pPr>
            <a:endParaRPr lang="en-US" sz="2400">
              <a:latin typeface="Trebuchet MS" panose="020B0603020202020204" pitchFamily="34" charset="0"/>
            </a:endParaRPr>
          </a:p>
          <a:p>
            <a:pPr algn="just"/>
            <a:endParaRPr lang="en-ID" sz="2400">
              <a:latin typeface="Trebuchet MS" panose="020B0603020202020204" pitchFamily="34" charset="0"/>
            </a:endParaRPr>
          </a:p>
        </p:txBody>
      </p:sp>
      <p:pic>
        <p:nvPicPr>
          <p:cNvPr id="16" name="Picture 6" descr="Water tank - Free industry icons">
            <a:extLst>
              <a:ext uri="{FF2B5EF4-FFF2-40B4-BE49-F238E27FC236}">
                <a16:creationId xmlns:a16="http://schemas.microsoft.com/office/drawing/2014/main" id="{D5DCD297-E065-774F-3478-3CB49D953D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014" y="2349000"/>
            <a:ext cx="2160000" cy="21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8" descr="Water level - Free nature icons">
            <a:extLst>
              <a:ext uri="{FF2B5EF4-FFF2-40B4-BE49-F238E27FC236}">
                <a16:creationId xmlns:a16="http://schemas.microsoft.com/office/drawing/2014/main" id="{EED55238-0720-0617-6F58-6F9754C345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6303" y="2387370"/>
            <a:ext cx="2160000" cy="21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0" descr="Operasi pengontrol / pengatur suhu PID">
            <a:extLst>
              <a:ext uri="{FF2B5EF4-FFF2-40B4-BE49-F238E27FC236}">
                <a16:creationId xmlns:a16="http://schemas.microsoft.com/office/drawing/2014/main" id="{0138F6B7-66CE-4157-9228-EA03284B0E1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06" b="14536"/>
          <a:stretch/>
        </p:blipFill>
        <p:spPr bwMode="auto">
          <a:xfrm>
            <a:off x="8715733" y="2526196"/>
            <a:ext cx="2924525" cy="21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Rectangle 29">
            <a:extLst>
              <a:ext uri="{FF2B5EF4-FFF2-40B4-BE49-F238E27FC236}">
                <a16:creationId xmlns:a16="http://schemas.microsoft.com/office/drawing/2014/main" id="{7D03AFDA-3FCC-AAC1-1EFD-EDF483586D71}"/>
              </a:ext>
            </a:extLst>
          </p:cNvPr>
          <p:cNvSpPr/>
          <p:nvPr/>
        </p:nvSpPr>
        <p:spPr>
          <a:xfrm>
            <a:off x="-16662" y="0"/>
            <a:ext cx="2015414" cy="6858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rebuchet MS" panose="020B0603020202020204" pitchFamily="34" charset="0"/>
            </a:endParaRPr>
          </a:p>
        </p:txBody>
      </p:sp>
      <p:sp>
        <p:nvSpPr>
          <p:cNvPr id="31" name="Rectangle 30">
            <a:hlinkClick r:id="rId6" action="ppaction://hlinksldjump"/>
            <a:extLst>
              <a:ext uri="{FF2B5EF4-FFF2-40B4-BE49-F238E27FC236}">
                <a16:creationId xmlns:a16="http://schemas.microsoft.com/office/drawing/2014/main" id="{14E680C1-F4C3-9EA9-8AB5-BF7EF92F009B}"/>
              </a:ext>
            </a:extLst>
          </p:cNvPr>
          <p:cNvSpPr/>
          <p:nvPr/>
        </p:nvSpPr>
        <p:spPr>
          <a:xfrm>
            <a:off x="-4" y="739303"/>
            <a:ext cx="1914343" cy="433976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Latar</a:t>
            </a:r>
            <a:r>
              <a:rPr lang="en-US" sz="1600">
                <a:latin typeface="Trebuchet MS" panose="020B0603020202020204" pitchFamily="34" charset="0"/>
              </a:rPr>
              <a:t> </a:t>
            </a:r>
            <a:r>
              <a:rPr lang="en-US" sz="1600" err="1">
                <a:latin typeface="Trebuchet MS" panose="020B0603020202020204" pitchFamily="34" charset="0"/>
              </a:rPr>
              <a:t>Belakang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32" name="Rectangle 31">
            <a:hlinkClick r:id="rId7" action="ppaction://hlinksldjump"/>
            <a:extLst>
              <a:ext uri="{FF2B5EF4-FFF2-40B4-BE49-F238E27FC236}">
                <a16:creationId xmlns:a16="http://schemas.microsoft.com/office/drawing/2014/main" id="{DBA036C3-F733-3027-B0A6-C755D6E50B52}"/>
              </a:ext>
            </a:extLst>
          </p:cNvPr>
          <p:cNvSpPr/>
          <p:nvPr/>
        </p:nvSpPr>
        <p:spPr>
          <a:xfrm>
            <a:off x="0" y="1344886"/>
            <a:ext cx="1914343" cy="422103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Rumusan</a:t>
            </a:r>
            <a:r>
              <a:rPr lang="en-US" sz="1600">
                <a:latin typeface="Trebuchet MS" panose="020B0603020202020204" pitchFamily="34" charset="0"/>
              </a:rPr>
              <a:t> </a:t>
            </a:r>
            <a:r>
              <a:rPr lang="en-US" sz="1600" err="1">
                <a:latin typeface="Trebuchet MS" panose="020B0603020202020204" pitchFamily="34" charset="0"/>
              </a:rPr>
              <a:t>Masalah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33" name="Rectangle 32">
            <a:hlinkClick r:id="rId8" action="ppaction://hlinksldjump"/>
            <a:extLst>
              <a:ext uri="{FF2B5EF4-FFF2-40B4-BE49-F238E27FC236}">
                <a16:creationId xmlns:a16="http://schemas.microsoft.com/office/drawing/2014/main" id="{50774209-4832-6B04-0963-CC55117208BF}"/>
              </a:ext>
            </a:extLst>
          </p:cNvPr>
          <p:cNvSpPr/>
          <p:nvPr/>
        </p:nvSpPr>
        <p:spPr>
          <a:xfrm>
            <a:off x="-3" y="1937517"/>
            <a:ext cx="1914343" cy="422103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Tujuan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34" name="Rectangle 33">
            <a:hlinkClick r:id="rId9" action="ppaction://hlinksldjump"/>
            <a:extLst>
              <a:ext uri="{FF2B5EF4-FFF2-40B4-BE49-F238E27FC236}">
                <a16:creationId xmlns:a16="http://schemas.microsoft.com/office/drawing/2014/main" id="{43B12F69-B80E-677D-318D-93F0E22C09E3}"/>
              </a:ext>
            </a:extLst>
          </p:cNvPr>
          <p:cNvSpPr/>
          <p:nvPr/>
        </p:nvSpPr>
        <p:spPr>
          <a:xfrm>
            <a:off x="0" y="2526196"/>
            <a:ext cx="1914343" cy="43397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Batasan </a:t>
            </a:r>
            <a:r>
              <a:rPr lang="en-US" sz="1600" err="1">
                <a:latin typeface="Trebuchet MS" panose="020B0603020202020204" pitchFamily="34" charset="0"/>
              </a:rPr>
              <a:t>Masalah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35" name="Rectangle 34">
            <a:hlinkClick r:id="rId10" action="ppaction://hlinksldjump"/>
            <a:extLst>
              <a:ext uri="{FF2B5EF4-FFF2-40B4-BE49-F238E27FC236}">
                <a16:creationId xmlns:a16="http://schemas.microsoft.com/office/drawing/2014/main" id="{0F5EB738-1652-B266-E4DF-6B23D5CE8C5B}"/>
              </a:ext>
            </a:extLst>
          </p:cNvPr>
          <p:cNvSpPr/>
          <p:nvPr/>
        </p:nvSpPr>
        <p:spPr>
          <a:xfrm>
            <a:off x="0" y="3126748"/>
            <a:ext cx="1914343" cy="43397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Manfaat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D2447B7-CFCA-0831-3269-7247D45B1699}"/>
              </a:ext>
            </a:extLst>
          </p:cNvPr>
          <p:cNvSpPr txBox="1"/>
          <p:nvPr/>
        </p:nvSpPr>
        <p:spPr>
          <a:xfrm>
            <a:off x="2631882" y="4874764"/>
            <a:ext cx="19091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err="1">
                <a:latin typeface="Trebuchet MS" panose="020B0603020202020204" pitchFamily="34" charset="0"/>
              </a:rPr>
              <a:t>Penggunaan</a:t>
            </a:r>
            <a:r>
              <a:rPr lang="en-US">
                <a:latin typeface="Trebuchet MS" panose="020B0603020202020204" pitchFamily="34" charset="0"/>
              </a:rPr>
              <a:t> </a:t>
            </a:r>
            <a:r>
              <a:rPr lang="en-US" err="1">
                <a:latin typeface="Trebuchet MS" panose="020B0603020202020204" pitchFamily="34" charset="0"/>
              </a:rPr>
              <a:t>fluida</a:t>
            </a:r>
            <a:r>
              <a:rPr lang="en-US">
                <a:latin typeface="Trebuchet MS" panose="020B0603020202020204" pitchFamily="34" charset="0"/>
              </a:rPr>
              <a:t> pada </a:t>
            </a:r>
            <a:r>
              <a:rPr lang="en-US" err="1">
                <a:latin typeface="Trebuchet MS" panose="020B0603020202020204" pitchFamily="34" charset="0"/>
              </a:rPr>
              <a:t>industri</a:t>
            </a:r>
            <a:endParaRPr lang="en-ID">
              <a:latin typeface="Trebuchet MS" panose="020B0603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8D876CB-84F4-E1AB-2B38-EE573AA70D99}"/>
              </a:ext>
            </a:extLst>
          </p:cNvPr>
          <p:cNvSpPr txBox="1"/>
          <p:nvPr/>
        </p:nvSpPr>
        <p:spPr>
          <a:xfrm>
            <a:off x="5566303" y="4874764"/>
            <a:ext cx="19091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err="1">
                <a:latin typeface="Trebuchet MS" panose="020B0603020202020204" pitchFamily="34" charset="0"/>
              </a:rPr>
              <a:t>Pengaturan</a:t>
            </a:r>
            <a:r>
              <a:rPr lang="en-US">
                <a:latin typeface="Trebuchet MS" panose="020B0603020202020204" pitchFamily="34" charset="0"/>
              </a:rPr>
              <a:t> level </a:t>
            </a:r>
            <a:r>
              <a:rPr lang="en-US" err="1">
                <a:latin typeface="Trebuchet MS" panose="020B0603020202020204" pitchFamily="34" charset="0"/>
              </a:rPr>
              <a:t>fluida</a:t>
            </a:r>
            <a:r>
              <a:rPr lang="en-US">
                <a:latin typeface="Trebuchet MS" panose="020B0603020202020204" pitchFamily="34" charset="0"/>
              </a:rPr>
              <a:t> yang </a:t>
            </a:r>
            <a:r>
              <a:rPr lang="en-US" err="1">
                <a:latin typeface="Trebuchet MS" panose="020B0603020202020204" pitchFamily="34" charset="0"/>
              </a:rPr>
              <a:t>presisii</a:t>
            </a:r>
            <a:endParaRPr lang="en-ID">
              <a:latin typeface="Trebuchet MS" panose="020B060302020202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B5CEA50-AE18-0ED1-043D-CBD82F7E531B}"/>
              </a:ext>
            </a:extLst>
          </p:cNvPr>
          <p:cNvSpPr txBox="1"/>
          <p:nvPr/>
        </p:nvSpPr>
        <p:spPr>
          <a:xfrm>
            <a:off x="9304352" y="4874764"/>
            <a:ext cx="19091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err="1">
                <a:latin typeface="Trebuchet MS" panose="020B0603020202020204" pitchFamily="34" charset="0"/>
              </a:rPr>
              <a:t>Respon</a:t>
            </a:r>
            <a:r>
              <a:rPr lang="en-US">
                <a:latin typeface="Trebuchet MS" panose="020B0603020202020204" pitchFamily="34" charset="0"/>
              </a:rPr>
              <a:t> yang </a:t>
            </a:r>
            <a:r>
              <a:rPr lang="en-US" err="1">
                <a:latin typeface="Trebuchet MS" panose="020B0603020202020204" pitchFamily="34" charset="0"/>
              </a:rPr>
              <a:t>kurang</a:t>
            </a:r>
            <a:r>
              <a:rPr lang="en-US">
                <a:latin typeface="Trebuchet MS" panose="020B0603020202020204" pitchFamily="34" charset="0"/>
              </a:rPr>
              <a:t> </a:t>
            </a:r>
            <a:r>
              <a:rPr lang="en-US" err="1">
                <a:latin typeface="Trebuchet MS" panose="020B0603020202020204" pitchFamily="34" charset="0"/>
              </a:rPr>
              <a:t>maksimal</a:t>
            </a:r>
            <a:r>
              <a:rPr lang="en-US">
                <a:latin typeface="Trebuchet MS" panose="020B0603020202020204" pitchFamily="34" charset="0"/>
              </a:rPr>
              <a:t> [1]</a:t>
            </a:r>
            <a:endParaRPr lang="en-ID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9657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A09614-5A76-42BC-74F5-93AF032F38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52339" y="242316"/>
            <a:ext cx="9509759" cy="1088136"/>
          </a:xfrm>
        </p:spPr>
        <p:txBody>
          <a:bodyPr/>
          <a:lstStyle/>
          <a:p>
            <a:r>
              <a:rPr lang="en-US" err="1">
                <a:latin typeface="Trebuchet MS" panose="020B0603020202020204" pitchFamily="34" charset="0"/>
              </a:rPr>
              <a:t>Rumusan</a:t>
            </a:r>
            <a:r>
              <a:rPr lang="en-US">
                <a:latin typeface="Trebuchet MS" panose="020B0603020202020204" pitchFamily="34" charset="0"/>
              </a:rPr>
              <a:t> </a:t>
            </a:r>
            <a:r>
              <a:rPr lang="en-US" err="1">
                <a:latin typeface="Trebuchet MS" panose="020B0603020202020204" pitchFamily="34" charset="0"/>
              </a:rPr>
              <a:t>Masalah</a:t>
            </a:r>
            <a:endParaRPr lang="en-ID">
              <a:latin typeface="Trebuchet MS" panose="020B060302020202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5E0043-C1E2-8358-A903-1AF9480A3F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52339" y="1555937"/>
            <a:ext cx="9509760" cy="4142232"/>
          </a:xfrm>
        </p:spPr>
        <p:txBody>
          <a:bodyPr>
            <a:normAutofit/>
          </a:bodyPr>
          <a:lstStyle/>
          <a:p>
            <a:pPr algn="just"/>
            <a:r>
              <a:rPr lang="en-US" sz="2400" err="1">
                <a:latin typeface="Trebuchet MS" panose="020B0603020202020204" pitchFamily="34" charset="0"/>
              </a:rPr>
              <a:t>Sistem</a:t>
            </a:r>
            <a:r>
              <a:rPr lang="en-US" sz="2400">
                <a:latin typeface="Trebuchet MS" panose="020B0603020202020204" pitchFamily="34" charset="0"/>
              </a:rPr>
              <a:t> plant yang </a:t>
            </a:r>
            <a:r>
              <a:rPr lang="en-US" sz="2400" err="1">
                <a:latin typeface="Trebuchet MS" panose="020B0603020202020204" pitchFamily="34" charset="0"/>
              </a:rPr>
              <a:t>tidak</a:t>
            </a:r>
            <a:r>
              <a:rPr lang="en-US" sz="2400">
                <a:latin typeface="Trebuchet MS" panose="020B0603020202020204" pitchFamily="34" charset="0"/>
              </a:rPr>
              <a:t> </a:t>
            </a:r>
            <a:r>
              <a:rPr lang="en-US" sz="2400" err="1">
                <a:latin typeface="Trebuchet MS" panose="020B0603020202020204" pitchFamily="34" charset="0"/>
              </a:rPr>
              <a:t>tahan</a:t>
            </a:r>
            <a:r>
              <a:rPr lang="en-US" sz="2400">
                <a:latin typeface="Trebuchet MS" panose="020B0603020202020204" pitchFamily="34" charset="0"/>
              </a:rPr>
              <a:t> </a:t>
            </a:r>
            <a:r>
              <a:rPr lang="en-US" sz="2400" err="1">
                <a:latin typeface="Trebuchet MS" panose="020B0603020202020204" pitchFamily="34" charset="0"/>
              </a:rPr>
              <a:t>terhadap</a:t>
            </a:r>
            <a:r>
              <a:rPr lang="en-US" sz="2400">
                <a:latin typeface="Trebuchet MS" panose="020B0603020202020204" pitchFamily="34" charset="0"/>
              </a:rPr>
              <a:t> </a:t>
            </a:r>
            <a:r>
              <a:rPr lang="en-US" sz="2400" err="1">
                <a:latin typeface="Trebuchet MS" panose="020B0603020202020204" pitchFamily="34" charset="0"/>
              </a:rPr>
              <a:t>gangguan</a:t>
            </a:r>
            <a:endParaRPr lang="en-US" sz="2400">
              <a:latin typeface="Trebuchet MS" panose="020B0603020202020204" pitchFamily="34" charset="0"/>
            </a:endParaRPr>
          </a:p>
          <a:p>
            <a:pPr algn="just"/>
            <a:r>
              <a:rPr lang="en-US" sz="2400" err="1">
                <a:latin typeface="Trebuchet MS" panose="020B0603020202020204" pitchFamily="34" charset="0"/>
              </a:rPr>
              <a:t>Respon</a:t>
            </a:r>
            <a:r>
              <a:rPr lang="en-US" sz="2400">
                <a:latin typeface="Trebuchet MS" panose="020B0603020202020204" pitchFamily="34" charset="0"/>
              </a:rPr>
              <a:t> </a:t>
            </a:r>
            <a:r>
              <a:rPr lang="en-US" sz="2400" err="1">
                <a:latin typeface="Trebuchet MS" panose="020B0603020202020204" pitchFamily="34" charset="0"/>
              </a:rPr>
              <a:t>sistem</a:t>
            </a:r>
            <a:r>
              <a:rPr lang="en-US" sz="2400">
                <a:latin typeface="Trebuchet MS" panose="020B0603020202020204" pitchFamily="34" charset="0"/>
              </a:rPr>
              <a:t> yang </a:t>
            </a:r>
            <a:r>
              <a:rPr lang="en-US" sz="2400" err="1">
                <a:latin typeface="Trebuchet MS" panose="020B0603020202020204" pitchFamily="34" charset="0"/>
              </a:rPr>
              <a:t>kurang</a:t>
            </a:r>
            <a:r>
              <a:rPr lang="en-US" sz="2400">
                <a:latin typeface="Trebuchet MS" panose="020B0603020202020204" pitchFamily="34" charset="0"/>
              </a:rPr>
              <a:t> optimal</a:t>
            </a:r>
          </a:p>
          <a:p>
            <a:pPr marL="45720" indent="0" algn="just">
              <a:buNone/>
            </a:pPr>
            <a:endParaRPr lang="en-ID" sz="2400">
              <a:latin typeface="Trebuchet MS" panose="020B0603020202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FF52FC8-5E59-F1B0-42BE-6B592B8C0424}"/>
              </a:ext>
            </a:extLst>
          </p:cNvPr>
          <p:cNvSpPr/>
          <p:nvPr/>
        </p:nvSpPr>
        <p:spPr>
          <a:xfrm>
            <a:off x="-16662" y="0"/>
            <a:ext cx="2015414" cy="6858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rebuchet MS" panose="020B0603020202020204" pitchFamily="34" charset="0"/>
            </a:endParaRPr>
          </a:p>
        </p:txBody>
      </p:sp>
      <p:sp>
        <p:nvSpPr>
          <p:cNvPr id="5" name="Rectangle 4">
            <a:hlinkClick r:id="rId2" action="ppaction://hlinksldjump"/>
            <a:extLst>
              <a:ext uri="{FF2B5EF4-FFF2-40B4-BE49-F238E27FC236}">
                <a16:creationId xmlns:a16="http://schemas.microsoft.com/office/drawing/2014/main" id="{1B48F8C7-10A6-B46D-3DDB-06763890403B}"/>
              </a:ext>
            </a:extLst>
          </p:cNvPr>
          <p:cNvSpPr/>
          <p:nvPr/>
        </p:nvSpPr>
        <p:spPr>
          <a:xfrm>
            <a:off x="-4" y="739303"/>
            <a:ext cx="1914343" cy="43397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Latar</a:t>
            </a:r>
            <a:r>
              <a:rPr lang="en-US" sz="1600">
                <a:latin typeface="Trebuchet MS" panose="020B0603020202020204" pitchFamily="34" charset="0"/>
              </a:rPr>
              <a:t> </a:t>
            </a:r>
            <a:r>
              <a:rPr lang="en-US" sz="1600" err="1">
                <a:latin typeface="Trebuchet MS" panose="020B0603020202020204" pitchFamily="34" charset="0"/>
              </a:rPr>
              <a:t>Belakang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6" name="Rectangle 5">
            <a:hlinkClick r:id="rId3" action="ppaction://hlinksldjump"/>
            <a:extLst>
              <a:ext uri="{FF2B5EF4-FFF2-40B4-BE49-F238E27FC236}">
                <a16:creationId xmlns:a16="http://schemas.microsoft.com/office/drawing/2014/main" id="{C5D736AB-5AF7-8E68-E8C0-789803F4B2CE}"/>
              </a:ext>
            </a:extLst>
          </p:cNvPr>
          <p:cNvSpPr/>
          <p:nvPr/>
        </p:nvSpPr>
        <p:spPr>
          <a:xfrm>
            <a:off x="0" y="1344886"/>
            <a:ext cx="1914343" cy="422103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Rumusan</a:t>
            </a:r>
            <a:r>
              <a:rPr lang="en-US" sz="1600">
                <a:latin typeface="Trebuchet MS" panose="020B0603020202020204" pitchFamily="34" charset="0"/>
              </a:rPr>
              <a:t> </a:t>
            </a:r>
            <a:r>
              <a:rPr lang="en-US" sz="1600" err="1">
                <a:latin typeface="Trebuchet MS" panose="020B0603020202020204" pitchFamily="34" charset="0"/>
              </a:rPr>
              <a:t>Masalah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7" name="Rectangle 6">
            <a:hlinkClick r:id="rId4" action="ppaction://hlinksldjump"/>
            <a:extLst>
              <a:ext uri="{FF2B5EF4-FFF2-40B4-BE49-F238E27FC236}">
                <a16:creationId xmlns:a16="http://schemas.microsoft.com/office/drawing/2014/main" id="{3359590F-2205-47F0-C170-DB90EA42FCEB}"/>
              </a:ext>
            </a:extLst>
          </p:cNvPr>
          <p:cNvSpPr/>
          <p:nvPr/>
        </p:nvSpPr>
        <p:spPr>
          <a:xfrm>
            <a:off x="-3" y="1937517"/>
            <a:ext cx="1914343" cy="422103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Tujuan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8" name="Rectangle 7">
            <a:hlinkClick r:id="rId5" action="ppaction://hlinksldjump"/>
            <a:extLst>
              <a:ext uri="{FF2B5EF4-FFF2-40B4-BE49-F238E27FC236}">
                <a16:creationId xmlns:a16="http://schemas.microsoft.com/office/drawing/2014/main" id="{ABFE5545-40B6-B06B-D6ED-EE5DEC844937}"/>
              </a:ext>
            </a:extLst>
          </p:cNvPr>
          <p:cNvSpPr/>
          <p:nvPr/>
        </p:nvSpPr>
        <p:spPr>
          <a:xfrm>
            <a:off x="0" y="2526196"/>
            <a:ext cx="1914343" cy="43397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Batasan </a:t>
            </a:r>
            <a:r>
              <a:rPr lang="en-US" sz="1600" err="1">
                <a:latin typeface="Trebuchet MS" panose="020B0603020202020204" pitchFamily="34" charset="0"/>
              </a:rPr>
              <a:t>Masalah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9" name="Rectangle 8">
            <a:hlinkClick r:id="rId6" action="ppaction://hlinksldjump"/>
            <a:extLst>
              <a:ext uri="{FF2B5EF4-FFF2-40B4-BE49-F238E27FC236}">
                <a16:creationId xmlns:a16="http://schemas.microsoft.com/office/drawing/2014/main" id="{8766AEC8-7B83-FBCD-F20A-77AF30411EF0}"/>
              </a:ext>
            </a:extLst>
          </p:cNvPr>
          <p:cNvSpPr/>
          <p:nvPr/>
        </p:nvSpPr>
        <p:spPr>
          <a:xfrm>
            <a:off x="0" y="3126748"/>
            <a:ext cx="1914343" cy="43397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Manfaat</a:t>
            </a:r>
            <a:endParaRPr lang="en-US" sz="160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7012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A09614-5A76-42BC-74F5-93AF032F38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52339" y="242316"/>
            <a:ext cx="9509759" cy="1088136"/>
          </a:xfrm>
        </p:spPr>
        <p:txBody>
          <a:bodyPr/>
          <a:lstStyle/>
          <a:p>
            <a:r>
              <a:rPr lang="en-US" err="1">
                <a:latin typeface="Trebuchet MS" panose="020B0603020202020204" pitchFamily="34" charset="0"/>
              </a:rPr>
              <a:t>Tujuan</a:t>
            </a:r>
            <a:endParaRPr lang="en-ID">
              <a:latin typeface="Trebuchet MS" panose="020B060302020202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5E0043-C1E2-8358-A903-1AF9480A3F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52339" y="1555937"/>
            <a:ext cx="9509760" cy="4142232"/>
          </a:xfrm>
        </p:spPr>
        <p:txBody>
          <a:bodyPr>
            <a:normAutofit/>
          </a:bodyPr>
          <a:lstStyle/>
          <a:p>
            <a:pPr marL="45720" indent="0" algn="just">
              <a:buNone/>
            </a:pPr>
            <a:r>
              <a:rPr lang="en-US" sz="2400">
                <a:latin typeface="Trebuchet MS" panose="020B0603020202020204" pitchFamily="34" charset="0"/>
                <a:ea typeface="Yu Mincho" panose="02020400000000000000" pitchFamily="18" charset="-128"/>
              </a:rPr>
              <a:t>M</a:t>
            </a:r>
            <a:r>
              <a:rPr lang="id-ID" sz="2400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endapatkan rancangan kontroler PID</a:t>
            </a:r>
            <a:r>
              <a:rPr lang="id-ID" sz="2400" i="1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 Adaptive Neuro-Fuzzy Inference System</a:t>
            </a:r>
            <a:r>
              <a:rPr lang="id-ID" sz="2400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 dalam </a:t>
            </a:r>
            <a:r>
              <a:rPr lang="en-US" sz="2400" err="1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pengaturan</a:t>
            </a:r>
            <a:r>
              <a:rPr lang="id-ID" sz="2400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 level dan flow air pada </a:t>
            </a:r>
            <a:r>
              <a:rPr lang="id-ID" sz="2400" i="1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plant</a:t>
            </a:r>
            <a:r>
              <a:rPr lang="id-ID" sz="2400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 PCT-100.</a:t>
            </a:r>
            <a:endParaRPr lang="en-ID" sz="2400">
              <a:latin typeface="Trebuchet MS" panose="020B060302020202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2D9F5F2-2138-4B73-04B2-519C4487B675}"/>
              </a:ext>
            </a:extLst>
          </p:cNvPr>
          <p:cNvSpPr/>
          <p:nvPr/>
        </p:nvSpPr>
        <p:spPr>
          <a:xfrm>
            <a:off x="-16662" y="0"/>
            <a:ext cx="2015414" cy="6858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rebuchet MS" panose="020B0603020202020204" pitchFamily="34" charset="0"/>
            </a:endParaRPr>
          </a:p>
        </p:txBody>
      </p:sp>
      <p:sp>
        <p:nvSpPr>
          <p:cNvPr id="16" name="Rectangle 15">
            <a:hlinkClick r:id="rId2" action="ppaction://hlinksldjump"/>
            <a:extLst>
              <a:ext uri="{FF2B5EF4-FFF2-40B4-BE49-F238E27FC236}">
                <a16:creationId xmlns:a16="http://schemas.microsoft.com/office/drawing/2014/main" id="{4A496D95-6B7C-7BF5-985F-B7375671BF11}"/>
              </a:ext>
            </a:extLst>
          </p:cNvPr>
          <p:cNvSpPr/>
          <p:nvPr/>
        </p:nvSpPr>
        <p:spPr>
          <a:xfrm>
            <a:off x="-4" y="739303"/>
            <a:ext cx="1914343" cy="43397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Latar</a:t>
            </a:r>
            <a:r>
              <a:rPr lang="en-US" sz="1600">
                <a:latin typeface="Trebuchet MS" panose="020B0603020202020204" pitchFamily="34" charset="0"/>
              </a:rPr>
              <a:t> </a:t>
            </a:r>
            <a:r>
              <a:rPr lang="en-US" sz="1600" err="1">
                <a:latin typeface="Trebuchet MS" panose="020B0603020202020204" pitchFamily="34" charset="0"/>
              </a:rPr>
              <a:t>Belakang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17" name="Rectangle 16">
            <a:hlinkClick r:id="rId3" action="ppaction://hlinksldjump"/>
            <a:extLst>
              <a:ext uri="{FF2B5EF4-FFF2-40B4-BE49-F238E27FC236}">
                <a16:creationId xmlns:a16="http://schemas.microsoft.com/office/drawing/2014/main" id="{312D1300-6CEB-5738-83E0-476FD333CEEF}"/>
              </a:ext>
            </a:extLst>
          </p:cNvPr>
          <p:cNvSpPr/>
          <p:nvPr/>
        </p:nvSpPr>
        <p:spPr>
          <a:xfrm>
            <a:off x="0" y="1344886"/>
            <a:ext cx="1914343" cy="422103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Rumusan</a:t>
            </a:r>
            <a:r>
              <a:rPr lang="en-US" sz="1600">
                <a:latin typeface="Trebuchet MS" panose="020B0603020202020204" pitchFamily="34" charset="0"/>
              </a:rPr>
              <a:t> </a:t>
            </a:r>
            <a:r>
              <a:rPr lang="en-US" sz="1600" err="1">
                <a:latin typeface="Trebuchet MS" panose="020B0603020202020204" pitchFamily="34" charset="0"/>
              </a:rPr>
              <a:t>Masalah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18" name="Rectangle 17">
            <a:hlinkClick r:id="rId4" action="ppaction://hlinksldjump"/>
            <a:extLst>
              <a:ext uri="{FF2B5EF4-FFF2-40B4-BE49-F238E27FC236}">
                <a16:creationId xmlns:a16="http://schemas.microsoft.com/office/drawing/2014/main" id="{0269E177-0964-6993-B305-3C5D52C69685}"/>
              </a:ext>
            </a:extLst>
          </p:cNvPr>
          <p:cNvSpPr/>
          <p:nvPr/>
        </p:nvSpPr>
        <p:spPr>
          <a:xfrm>
            <a:off x="-3" y="1937517"/>
            <a:ext cx="1914343" cy="422103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Tujuan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19" name="Rectangle 18">
            <a:hlinkClick r:id="rId5" action="ppaction://hlinksldjump"/>
            <a:extLst>
              <a:ext uri="{FF2B5EF4-FFF2-40B4-BE49-F238E27FC236}">
                <a16:creationId xmlns:a16="http://schemas.microsoft.com/office/drawing/2014/main" id="{89769E54-7290-67C2-5B91-C4F93FA1E9D2}"/>
              </a:ext>
            </a:extLst>
          </p:cNvPr>
          <p:cNvSpPr/>
          <p:nvPr/>
        </p:nvSpPr>
        <p:spPr>
          <a:xfrm>
            <a:off x="0" y="2526196"/>
            <a:ext cx="1914343" cy="43397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Batasan </a:t>
            </a:r>
            <a:r>
              <a:rPr lang="en-US" sz="1600" err="1">
                <a:latin typeface="Trebuchet MS" panose="020B0603020202020204" pitchFamily="34" charset="0"/>
              </a:rPr>
              <a:t>Masalah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20" name="Rectangle 19">
            <a:hlinkClick r:id="rId6" action="ppaction://hlinksldjump"/>
            <a:extLst>
              <a:ext uri="{FF2B5EF4-FFF2-40B4-BE49-F238E27FC236}">
                <a16:creationId xmlns:a16="http://schemas.microsoft.com/office/drawing/2014/main" id="{2225F02F-1E21-9509-D155-36A5DE53E4E5}"/>
              </a:ext>
            </a:extLst>
          </p:cNvPr>
          <p:cNvSpPr/>
          <p:nvPr/>
        </p:nvSpPr>
        <p:spPr>
          <a:xfrm>
            <a:off x="0" y="3126748"/>
            <a:ext cx="1914343" cy="43397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Manfaat</a:t>
            </a:r>
            <a:endParaRPr lang="en-US" sz="160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8424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A09614-5A76-42BC-74F5-93AF032F38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52339" y="242316"/>
            <a:ext cx="9509759" cy="1088136"/>
          </a:xfrm>
        </p:spPr>
        <p:txBody>
          <a:bodyPr/>
          <a:lstStyle/>
          <a:p>
            <a:r>
              <a:rPr lang="en-US">
                <a:latin typeface="Trebuchet MS" panose="020B0603020202020204" pitchFamily="34" charset="0"/>
              </a:rPr>
              <a:t>Batasan </a:t>
            </a:r>
            <a:r>
              <a:rPr lang="en-US" err="1">
                <a:latin typeface="Trebuchet MS" panose="020B0603020202020204" pitchFamily="34" charset="0"/>
              </a:rPr>
              <a:t>Masalah</a:t>
            </a:r>
            <a:endParaRPr lang="en-ID">
              <a:latin typeface="Trebuchet MS" panose="020B060302020202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5E0043-C1E2-8358-A903-1AF9480A3F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52339" y="1555937"/>
            <a:ext cx="9509760" cy="4142232"/>
          </a:xfrm>
        </p:spPr>
        <p:txBody>
          <a:bodyPr>
            <a:normAutofit/>
          </a:bodyPr>
          <a:lstStyle/>
          <a:p>
            <a:pPr algn="just"/>
            <a:r>
              <a:rPr lang="en-US" sz="2400">
                <a:latin typeface="Trebuchet MS" panose="020B0603020202020204" pitchFamily="34" charset="0"/>
                <a:ea typeface="Yu Mincho" panose="02020400000000000000" pitchFamily="18" charset="-128"/>
              </a:rPr>
              <a:t>Plant PCT-100 </a:t>
            </a:r>
            <a:r>
              <a:rPr lang="en-US" sz="2400" err="1">
                <a:latin typeface="Trebuchet MS" panose="020B0603020202020204" pitchFamily="34" charset="0"/>
                <a:ea typeface="Yu Mincho" panose="02020400000000000000" pitchFamily="18" charset="-128"/>
              </a:rPr>
              <a:t>dimodelkan</a:t>
            </a:r>
            <a:r>
              <a:rPr lang="en-US" sz="2400">
                <a:latin typeface="Trebuchet MS" panose="020B0603020202020204" pitchFamily="34" charset="0"/>
                <a:ea typeface="Yu Mincho" panose="02020400000000000000" pitchFamily="18" charset="-128"/>
              </a:rPr>
              <a:t> </a:t>
            </a:r>
            <a:r>
              <a:rPr lang="en-US" sz="2400" err="1">
                <a:latin typeface="Trebuchet MS" panose="020B0603020202020204" pitchFamily="34" charset="0"/>
                <a:ea typeface="Yu Mincho" panose="02020400000000000000" pitchFamily="18" charset="-128"/>
              </a:rPr>
              <a:t>dengan</a:t>
            </a:r>
            <a:r>
              <a:rPr lang="en-US" sz="2400">
                <a:latin typeface="Trebuchet MS" panose="020B0603020202020204" pitchFamily="34" charset="0"/>
                <a:ea typeface="Yu Mincho" panose="02020400000000000000" pitchFamily="18" charset="-128"/>
              </a:rPr>
              <a:t> </a:t>
            </a:r>
            <a:r>
              <a:rPr lang="en-US" sz="2400" err="1">
                <a:latin typeface="Trebuchet MS" panose="020B0603020202020204" pitchFamily="34" charset="0"/>
                <a:ea typeface="Yu Mincho" panose="02020400000000000000" pitchFamily="18" charset="-128"/>
              </a:rPr>
              <a:t>metode</a:t>
            </a:r>
            <a:r>
              <a:rPr lang="en-US" sz="2400">
                <a:latin typeface="Trebuchet MS" panose="020B0603020202020204" pitchFamily="34" charset="0"/>
                <a:ea typeface="Yu Mincho" panose="02020400000000000000" pitchFamily="18" charset="-128"/>
              </a:rPr>
              <a:t> cascade</a:t>
            </a:r>
            <a:r>
              <a:rPr lang="en-ID" sz="2400">
                <a:latin typeface="Trebuchet MS" panose="020B0603020202020204" pitchFamily="34" charset="0"/>
              </a:rPr>
              <a:t>.</a:t>
            </a:r>
          </a:p>
          <a:p>
            <a:pPr algn="just"/>
            <a:r>
              <a:rPr lang="en-ID" sz="2400" err="1">
                <a:latin typeface="Trebuchet MS" panose="020B0603020202020204" pitchFamily="34" charset="0"/>
              </a:rPr>
              <a:t>Kontroller</a:t>
            </a:r>
            <a:r>
              <a:rPr lang="en-ID" sz="2400">
                <a:latin typeface="Trebuchet MS" panose="020B0603020202020204" pitchFamily="34" charset="0"/>
              </a:rPr>
              <a:t> yang </a:t>
            </a:r>
            <a:r>
              <a:rPr lang="en-ID" sz="2400" err="1">
                <a:latin typeface="Trebuchet MS" panose="020B0603020202020204" pitchFamily="34" charset="0"/>
              </a:rPr>
              <a:t>digunakan</a:t>
            </a:r>
            <a:r>
              <a:rPr lang="en-ID" sz="2400">
                <a:latin typeface="Trebuchet MS" panose="020B0603020202020204" pitchFamily="34" charset="0"/>
              </a:rPr>
              <a:t> </a:t>
            </a:r>
            <a:r>
              <a:rPr lang="en-ID" sz="2400" err="1">
                <a:latin typeface="Trebuchet MS" panose="020B0603020202020204" pitchFamily="34" charset="0"/>
              </a:rPr>
              <a:t>adalah</a:t>
            </a:r>
            <a:r>
              <a:rPr lang="en-ID" sz="2400">
                <a:latin typeface="Trebuchet MS" panose="020B0603020202020204" pitchFamily="34" charset="0"/>
              </a:rPr>
              <a:t> Fuzzy </a:t>
            </a:r>
            <a:r>
              <a:rPr lang="en-ID" sz="2400" err="1">
                <a:latin typeface="Trebuchet MS" panose="020B0603020202020204" pitchFamily="34" charset="0"/>
              </a:rPr>
              <a:t>dengan</a:t>
            </a:r>
            <a:r>
              <a:rPr lang="en-ID" sz="2400">
                <a:latin typeface="Trebuchet MS" panose="020B0603020202020204" pitchFamily="34" charset="0"/>
              </a:rPr>
              <a:t> </a:t>
            </a:r>
            <a:r>
              <a:rPr lang="en-ID" sz="2400" err="1">
                <a:latin typeface="Trebuchet MS" panose="020B0603020202020204" pitchFamily="34" charset="0"/>
              </a:rPr>
              <a:t>metode</a:t>
            </a:r>
            <a:r>
              <a:rPr lang="en-ID" sz="2400">
                <a:latin typeface="Trebuchet MS" panose="020B0603020202020204" pitchFamily="34" charset="0"/>
              </a:rPr>
              <a:t> ANFIS </a:t>
            </a:r>
          </a:p>
          <a:p>
            <a:pPr algn="just"/>
            <a:r>
              <a:rPr lang="en-ID" sz="2400" err="1">
                <a:latin typeface="Trebuchet MS" panose="020B0603020202020204" pitchFamily="34" charset="0"/>
              </a:rPr>
              <a:t>Mengabaikan</a:t>
            </a:r>
            <a:r>
              <a:rPr lang="en-ID" sz="2400">
                <a:latin typeface="Trebuchet MS" panose="020B0603020202020204" pitchFamily="34" charset="0"/>
              </a:rPr>
              <a:t> </a:t>
            </a:r>
            <a:r>
              <a:rPr lang="en-ID" sz="2400" err="1">
                <a:latin typeface="Trebuchet MS" panose="020B0603020202020204" pitchFamily="34" charset="0"/>
              </a:rPr>
              <a:t>efek</a:t>
            </a:r>
            <a:r>
              <a:rPr lang="en-ID" sz="2400">
                <a:latin typeface="Trebuchet MS" panose="020B0603020202020204" pitchFamily="34" charset="0"/>
              </a:rPr>
              <a:t> temperature dan pressure </a:t>
            </a:r>
            <a:r>
              <a:rPr lang="en-ID" sz="2400" err="1">
                <a:latin typeface="Trebuchet MS" panose="020B0603020202020204" pitchFamily="34" charset="0"/>
              </a:rPr>
              <a:t>dalam</a:t>
            </a:r>
            <a:r>
              <a:rPr lang="en-ID" sz="2400">
                <a:latin typeface="Trebuchet MS" panose="020B0603020202020204" pitchFamily="34" charset="0"/>
              </a:rPr>
              <a:t> </a:t>
            </a:r>
            <a:r>
              <a:rPr lang="en-ID" sz="2400" err="1">
                <a:latin typeface="Trebuchet MS" panose="020B0603020202020204" pitchFamily="34" charset="0"/>
              </a:rPr>
              <a:t>tangki</a:t>
            </a:r>
            <a:r>
              <a:rPr lang="en-ID" sz="2400">
                <a:latin typeface="Trebuchet MS" panose="020B0603020202020204" pitchFamily="34" charset="0"/>
              </a:rPr>
              <a:t>.</a:t>
            </a:r>
          </a:p>
          <a:p>
            <a:pPr algn="just"/>
            <a:endParaRPr lang="en-ID" sz="2400">
              <a:latin typeface="Trebuchet MS" panose="020B060302020202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C28C3FE-AA74-C71F-EE81-2AA84FED3706}"/>
              </a:ext>
            </a:extLst>
          </p:cNvPr>
          <p:cNvSpPr/>
          <p:nvPr/>
        </p:nvSpPr>
        <p:spPr>
          <a:xfrm>
            <a:off x="-16662" y="0"/>
            <a:ext cx="2015414" cy="6858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rebuchet MS" panose="020B0603020202020204" pitchFamily="34" charset="0"/>
            </a:endParaRPr>
          </a:p>
        </p:txBody>
      </p:sp>
      <p:sp>
        <p:nvSpPr>
          <p:cNvPr id="16" name="Rectangle 15">
            <a:hlinkClick r:id="rId2" action="ppaction://hlinksldjump"/>
            <a:extLst>
              <a:ext uri="{FF2B5EF4-FFF2-40B4-BE49-F238E27FC236}">
                <a16:creationId xmlns:a16="http://schemas.microsoft.com/office/drawing/2014/main" id="{4EEEF4CC-05A0-140A-FA82-F0DB68EDDDB6}"/>
              </a:ext>
            </a:extLst>
          </p:cNvPr>
          <p:cNvSpPr/>
          <p:nvPr/>
        </p:nvSpPr>
        <p:spPr>
          <a:xfrm>
            <a:off x="-4" y="739303"/>
            <a:ext cx="1914343" cy="43397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Latar</a:t>
            </a:r>
            <a:r>
              <a:rPr lang="en-US" sz="1600">
                <a:latin typeface="Trebuchet MS" panose="020B0603020202020204" pitchFamily="34" charset="0"/>
              </a:rPr>
              <a:t> </a:t>
            </a:r>
            <a:r>
              <a:rPr lang="en-US" sz="1600" err="1">
                <a:latin typeface="Trebuchet MS" panose="020B0603020202020204" pitchFamily="34" charset="0"/>
              </a:rPr>
              <a:t>Belakang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17" name="Rectangle 16">
            <a:hlinkClick r:id="rId3" action="ppaction://hlinksldjump"/>
            <a:extLst>
              <a:ext uri="{FF2B5EF4-FFF2-40B4-BE49-F238E27FC236}">
                <a16:creationId xmlns:a16="http://schemas.microsoft.com/office/drawing/2014/main" id="{672934F6-B5F3-44C3-9C53-417022888B4D}"/>
              </a:ext>
            </a:extLst>
          </p:cNvPr>
          <p:cNvSpPr/>
          <p:nvPr/>
        </p:nvSpPr>
        <p:spPr>
          <a:xfrm>
            <a:off x="0" y="1344886"/>
            <a:ext cx="1914343" cy="422103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Rumusan</a:t>
            </a:r>
            <a:r>
              <a:rPr lang="en-US" sz="1600">
                <a:latin typeface="Trebuchet MS" panose="020B0603020202020204" pitchFamily="34" charset="0"/>
              </a:rPr>
              <a:t> </a:t>
            </a:r>
            <a:r>
              <a:rPr lang="en-US" sz="1600" err="1">
                <a:latin typeface="Trebuchet MS" panose="020B0603020202020204" pitchFamily="34" charset="0"/>
              </a:rPr>
              <a:t>Masalah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18" name="Rectangle 17">
            <a:hlinkClick r:id="rId4" action="ppaction://hlinksldjump"/>
            <a:extLst>
              <a:ext uri="{FF2B5EF4-FFF2-40B4-BE49-F238E27FC236}">
                <a16:creationId xmlns:a16="http://schemas.microsoft.com/office/drawing/2014/main" id="{59898E0B-3C5C-D29C-FCCC-7861F93EB765}"/>
              </a:ext>
            </a:extLst>
          </p:cNvPr>
          <p:cNvSpPr/>
          <p:nvPr/>
        </p:nvSpPr>
        <p:spPr>
          <a:xfrm>
            <a:off x="-3" y="1937517"/>
            <a:ext cx="1914343" cy="422103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Tujuan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19" name="Rectangle 18">
            <a:hlinkClick r:id="rId5" action="ppaction://hlinksldjump"/>
            <a:extLst>
              <a:ext uri="{FF2B5EF4-FFF2-40B4-BE49-F238E27FC236}">
                <a16:creationId xmlns:a16="http://schemas.microsoft.com/office/drawing/2014/main" id="{A947C8E7-060B-96F9-E635-AE75E1908C4D}"/>
              </a:ext>
            </a:extLst>
          </p:cNvPr>
          <p:cNvSpPr/>
          <p:nvPr/>
        </p:nvSpPr>
        <p:spPr>
          <a:xfrm>
            <a:off x="0" y="2526196"/>
            <a:ext cx="1914343" cy="433976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Batasan </a:t>
            </a:r>
            <a:r>
              <a:rPr lang="en-US" sz="1600" err="1">
                <a:latin typeface="Trebuchet MS" panose="020B0603020202020204" pitchFamily="34" charset="0"/>
              </a:rPr>
              <a:t>Masalah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20" name="Rectangle 19">
            <a:hlinkClick r:id="rId6" action="ppaction://hlinksldjump"/>
            <a:extLst>
              <a:ext uri="{FF2B5EF4-FFF2-40B4-BE49-F238E27FC236}">
                <a16:creationId xmlns:a16="http://schemas.microsoft.com/office/drawing/2014/main" id="{B9CFE47F-21CC-59FB-2532-92FB12D96425}"/>
              </a:ext>
            </a:extLst>
          </p:cNvPr>
          <p:cNvSpPr/>
          <p:nvPr/>
        </p:nvSpPr>
        <p:spPr>
          <a:xfrm>
            <a:off x="0" y="3126748"/>
            <a:ext cx="1914343" cy="43397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Manfaat</a:t>
            </a:r>
            <a:endParaRPr lang="en-US" sz="160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9714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A09614-5A76-42BC-74F5-93AF032F38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52339" y="234364"/>
            <a:ext cx="9509759" cy="1088136"/>
          </a:xfrm>
        </p:spPr>
        <p:txBody>
          <a:bodyPr/>
          <a:lstStyle/>
          <a:p>
            <a:r>
              <a:rPr lang="en-US" err="1">
                <a:latin typeface="Trebuchet MS" panose="020B0603020202020204" pitchFamily="34" charset="0"/>
              </a:rPr>
              <a:t>Manfaat</a:t>
            </a:r>
            <a:endParaRPr lang="en-ID">
              <a:latin typeface="Trebuchet MS" panose="020B060302020202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5E0043-C1E2-8358-A903-1AF9480A3F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52339" y="1555937"/>
            <a:ext cx="9509760" cy="4142232"/>
          </a:xfrm>
        </p:spPr>
        <p:txBody>
          <a:bodyPr>
            <a:normAutofit/>
          </a:bodyPr>
          <a:lstStyle/>
          <a:p>
            <a:pPr algn="just"/>
            <a:r>
              <a:rPr lang="en-US" sz="2400">
                <a:latin typeface="Trebuchet MS" panose="020B0603020202020204" pitchFamily="34" charset="0"/>
                <a:ea typeface="Yu Mincho" panose="02020400000000000000" pitchFamily="18" charset="-128"/>
              </a:rPr>
              <a:t>M</a:t>
            </a:r>
            <a:r>
              <a:rPr lang="id-ID" sz="2400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endapatkan rancangan kontroler </a:t>
            </a:r>
            <a:r>
              <a:rPr lang="en-US" sz="2400" err="1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adaptif</a:t>
            </a:r>
            <a:r>
              <a:rPr lang="en-US" sz="2400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 untuk </a:t>
            </a:r>
            <a:r>
              <a:rPr lang="en-US" sz="2400" err="1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pengaturan</a:t>
            </a:r>
            <a:r>
              <a:rPr lang="id-ID" sz="2400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 level dan flow air </a:t>
            </a:r>
            <a:r>
              <a:rPr lang="en-US" sz="2400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yang </a:t>
            </a:r>
            <a:r>
              <a:rPr lang="en-US" sz="2400" err="1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tahan</a:t>
            </a:r>
            <a:r>
              <a:rPr lang="en-US" sz="2400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 </a:t>
            </a:r>
            <a:r>
              <a:rPr lang="en-US" sz="2400" err="1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terhadap</a:t>
            </a:r>
            <a:r>
              <a:rPr lang="en-US" sz="2400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 </a:t>
            </a:r>
            <a:r>
              <a:rPr lang="en-US" sz="2400" err="1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gangguan</a:t>
            </a:r>
            <a:r>
              <a:rPr lang="en-US" sz="2400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 </a:t>
            </a:r>
            <a:r>
              <a:rPr lang="en-US" sz="2400" err="1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sistem</a:t>
            </a:r>
            <a:r>
              <a:rPr lang="id-ID" sz="2400">
                <a:effectLst/>
                <a:latin typeface="Trebuchet MS" panose="020B0603020202020204" pitchFamily="34" charset="0"/>
                <a:ea typeface="Yu Mincho" panose="02020400000000000000" pitchFamily="18" charset="-128"/>
              </a:rPr>
              <a:t>.</a:t>
            </a:r>
            <a:endParaRPr lang="en-US" sz="2400">
              <a:effectLst/>
              <a:latin typeface="Trebuchet MS" panose="020B0603020202020204" pitchFamily="34" charset="0"/>
              <a:ea typeface="Yu Mincho" panose="02020400000000000000" pitchFamily="18" charset="-128"/>
            </a:endParaRPr>
          </a:p>
          <a:p>
            <a:pPr algn="just"/>
            <a:r>
              <a:rPr lang="en-US" sz="2400" err="1">
                <a:latin typeface="Trebuchet MS" panose="020B0603020202020204" pitchFamily="34" charset="0"/>
                <a:ea typeface="Yu Mincho" panose="02020400000000000000" pitchFamily="18" charset="-128"/>
              </a:rPr>
              <a:t>Sebagai</a:t>
            </a:r>
            <a:r>
              <a:rPr lang="en-US" sz="2400">
                <a:latin typeface="Trebuchet MS" panose="020B0603020202020204" pitchFamily="34" charset="0"/>
                <a:ea typeface="Yu Mincho" panose="02020400000000000000" pitchFamily="18" charset="-128"/>
              </a:rPr>
              <a:t> </a:t>
            </a:r>
            <a:r>
              <a:rPr lang="en-US" sz="2400" err="1">
                <a:latin typeface="Trebuchet MS" panose="020B0603020202020204" pitchFamily="34" charset="0"/>
                <a:ea typeface="Yu Mincho" panose="02020400000000000000" pitchFamily="18" charset="-128"/>
              </a:rPr>
              <a:t>bahan</a:t>
            </a:r>
            <a:r>
              <a:rPr lang="en-US" sz="2400">
                <a:latin typeface="Trebuchet MS" panose="020B0603020202020204" pitchFamily="34" charset="0"/>
                <a:ea typeface="Yu Mincho" panose="02020400000000000000" pitchFamily="18" charset="-128"/>
              </a:rPr>
              <a:t> </a:t>
            </a:r>
            <a:r>
              <a:rPr lang="en-US" sz="2400" err="1">
                <a:latin typeface="Trebuchet MS" panose="020B0603020202020204" pitchFamily="34" charset="0"/>
                <a:ea typeface="Yu Mincho" panose="02020400000000000000" pitchFamily="18" charset="-128"/>
              </a:rPr>
              <a:t>acuan</a:t>
            </a:r>
            <a:r>
              <a:rPr lang="en-US" sz="2400">
                <a:latin typeface="Trebuchet MS" panose="020B0603020202020204" pitchFamily="34" charset="0"/>
                <a:ea typeface="Yu Mincho" panose="02020400000000000000" pitchFamily="18" charset="-128"/>
              </a:rPr>
              <a:t> untuk </a:t>
            </a:r>
            <a:r>
              <a:rPr lang="en-US" sz="2400" err="1">
                <a:latin typeface="Trebuchet MS" panose="020B0603020202020204" pitchFamily="34" charset="0"/>
                <a:ea typeface="Yu Mincho" panose="02020400000000000000" pitchFamily="18" charset="-128"/>
              </a:rPr>
              <a:t>penelitian</a:t>
            </a:r>
            <a:r>
              <a:rPr lang="en-US" sz="2400">
                <a:latin typeface="Trebuchet MS" panose="020B0603020202020204" pitchFamily="34" charset="0"/>
                <a:ea typeface="Yu Mincho" panose="02020400000000000000" pitchFamily="18" charset="-128"/>
              </a:rPr>
              <a:t> </a:t>
            </a:r>
            <a:r>
              <a:rPr lang="en-US" sz="2400" err="1">
                <a:latin typeface="Trebuchet MS" panose="020B0603020202020204" pitchFamily="34" charset="0"/>
                <a:ea typeface="Yu Mincho" panose="02020400000000000000" pitchFamily="18" charset="-128"/>
              </a:rPr>
              <a:t>berikutnya</a:t>
            </a:r>
            <a:endParaRPr lang="en-ID" sz="2400">
              <a:latin typeface="Trebuchet MS" panose="020B060302020202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1095DAC-6CBF-35C9-A0FA-C0BA7980F2D7}"/>
              </a:ext>
            </a:extLst>
          </p:cNvPr>
          <p:cNvSpPr/>
          <p:nvPr/>
        </p:nvSpPr>
        <p:spPr>
          <a:xfrm>
            <a:off x="-16662" y="0"/>
            <a:ext cx="2015414" cy="6858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rebuchet MS" panose="020B0603020202020204" pitchFamily="34" charset="0"/>
            </a:endParaRPr>
          </a:p>
        </p:txBody>
      </p:sp>
      <p:sp>
        <p:nvSpPr>
          <p:cNvPr id="16" name="Rectangle 15">
            <a:hlinkClick r:id="rId2" action="ppaction://hlinksldjump"/>
            <a:extLst>
              <a:ext uri="{FF2B5EF4-FFF2-40B4-BE49-F238E27FC236}">
                <a16:creationId xmlns:a16="http://schemas.microsoft.com/office/drawing/2014/main" id="{3B52CA09-0056-1C86-BAAF-508BAF5384F2}"/>
              </a:ext>
            </a:extLst>
          </p:cNvPr>
          <p:cNvSpPr/>
          <p:nvPr/>
        </p:nvSpPr>
        <p:spPr>
          <a:xfrm>
            <a:off x="-4" y="739303"/>
            <a:ext cx="1914343" cy="43397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Latar</a:t>
            </a:r>
            <a:r>
              <a:rPr lang="en-US" sz="1600">
                <a:latin typeface="Trebuchet MS" panose="020B0603020202020204" pitchFamily="34" charset="0"/>
              </a:rPr>
              <a:t> </a:t>
            </a:r>
            <a:r>
              <a:rPr lang="en-US" sz="1600" err="1">
                <a:latin typeface="Trebuchet MS" panose="020B0603020202020204" pitchFamily="34" charset="0"/>
              </a:rPr>
              <a:t>Belakang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17" name="Rectangle 16">
            <a:hlinkClick r:id="rId3" action="ppaction://hlinksldjump"/>
            <a:extLst>
              <a:ext uri="{FF2B5EF4-FFF2-40B4-BE49-F238E27FC236}">
                <a16:creationId xmlns:a16="http://schemas.microsoft.com/office/drawing/2014/main" id="{AA124963-CF46-F4E7-8B62-9403265960C0}"/>
              </a:ext>
            </a:extLst>
          </p:cNvPr>
          <p:cNvSpPr/>
          <p:nvPr/>
        </p:nvSpPr>
        <p:spPr>
          <a:xfrm>
            <a:off x="0" y="1344886"/>
            <a:ext cx="1914343" cy="422103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Rumusan</a:t>
            </a:r>
            <a:r>
              <a:rPr lang="en-US" sz="1600">
                <a:latin typeface="Trebuchet MS" panose="020B0603020202020204" pitchFamily="34" charset="0"/>
              </a:rPr>
              <a:t> </a:t>
            </a:r>
            <a:r>
              <a:rPr lang="en-US" sz="1600" err="1">
                <a:latin typeface="Trebuchet MS" panose="020B0603020202020204" pitchFamily="34" charset="0"/>
              </a:rPr>
              <a:t>Masalah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18" name="Rectangle 17">
            <a:hlinkClick r:id="rId4" action="ppaction://hlinksldjump"/>
            <a:extLst>
              <a:ext uri="{FF2B5EF4-FFF2-40B4-BE49-F238E27FC236}">
                <a16:creationId xmlns:a16="http://schemas.microsoft.com/office/drawing/2014/main" id="{B7B196C2-797B-7E28-4990-379D44AB3BA8}"/>
              </a:ext>
            </a:extLst>
          </p:cNvPr>
          <p:cNvSpPr/>
          <p:nvPr/>
        </p:nvSpPr>
        <p:spPr>
          <a:xfrm>
            <a:off x="-3" y="1937517"/>
            <a:ext cx="1914343" cy="422103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Tujuan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19" name="Rectangle 18">
            <a:hlinkClick r:id="rId5" action="ppaction://hlinksldjump"/>
            <a:extLst>
              <a:ext uri="{FF2B5EF4-FFF2-40B4-BE49-F238E27FC236}">
                <a16:creationId xmlns:a16="http://schemas.microsoft.com/office/drawing/2014/main" id="{A28922A7-1984-52FE-25A2-F750E195D6B5}"/>
              </a:ext>
            </a:extLst>
          </p:cNvPr>
          <p:cNvSpPr/>
          <p:nvPr/>
        </p:nvSpPr>
        <p:spPr>
          <a:xfrm>
            <a:off x="0" y="2526196"/>
            <a:ext cx="1914343" cy="43397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>
                <a:latin typeface="Trebuchet MS" panose="020B0603020202020204" pitchFamily="34" charset="0"/>
              </a:rPr>
              <a:t>Batasan </a:t>
            </a:r>
            <a:r>
              <a:rPr lang="en-US" sz="1600" err="1">
                <a:latin typeface="Trebuchet MS" panose="020B0603020202020204" pitchFamily="34" charset="0"/>
              </a:rPr>
              <a:t>Masalah</a:t>
            </a:r>
            <a:endParaRPr lang="en-US" sz="1600">
              <a:latin typeface="Trebuchet MS" panose="020B0603020202020204" pitchFamily="34" charset="0"/>
            </a:endParaRPr>
          </a:p>
        </p:txBody>
      </p:sp>
      <p:sp>
        <p:nvSpPr>
          <p:cNvPr id="20" name="Rectangle 19">
            <a:hlinkClick r:id="rId6" action="ppaction://hlinksldjump"/>
            <a:extLst>
              <a:ext uri="{FF2B5EF4-FFF2-40B4-BE49-F238E27FC236}">
                <a16:creationId xmlns:a16="http://schemas.microsoft.com/office/drawing/2014/main" id="{E2F73566-B6AC-4FF1-2B54-E17D702631CF}"/>
              </a:ext>
            </a:extLst>
          </p:cNvPr>
          <p:cNvSpPr/>
          <p:nvPr/>
        </p:nvSpPr>
        <p:spPr>
          <a:xfrm>
            <a:off x="0" y="3126748"/>
            <a:ext cx="1914343" cy="433976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err="1">
                <a:latin typeface="Trebuchet MS" panose="020B0603020202020204" pitchFamily="34" charset="0"/>
              </a:rPr>
              <a:t>Manfaat</a:t>
            </a:r>
            <a:endParaRPr lang="en-US" sz="160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3718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B56192-1723-F1DE-E53D-52F34942AB9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>
                <a:latin typeface="Trebuchet MS" panose="020B0603020202020204" pitchFamily="34" charset="0"/>
              </a:rPr>
              <a:t>BAB 2</a:t>
            </a:r>
            <a:endParaRPr lang="en-ID">
              <a:latin typeface="Trebuchet MS" panose="020B0603020202020204" pitchFamily="34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1A88EEC-8397-34C9-C537-7E43FAE1693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3200">
                <a:latin typeface="Trebuchet MS" panose="020B0603020202020204" pitchFamily="34" charset="0"/>
              </a:rPr>
              <a:t>KAJIAN PUSTAKA</a:t>
            </a:r>
            <a:endParaRPr lang="en-ID" sz="3200">
              <a:latin typeface="Trebuchet MS" panose="020B0603020202020204" pitchFamily="34" charset="0"/>
            </a:endParaRPr>
          </a:p>
        </p:txBody>
      </p:sp>
      <p:sp>
        <p:nvSpPr>
          <p:cNvPr id="8" name="Chevron 4">
            <a:hlinkClick r:id="rId2" action="ppaction://hlinksldjump"/>
            <a:extLst>
              <a:ext uri="{FF2B5EF4-FFF2-40B4-BE49-F238E27FC236}">
                <a16:creationId xmlns:a16="http://schemas.microsoft.com/office/drawing/2014/main" id="{FAFBB052-6441-8E65-521D-DED2E6F3446D}"/>
              </a:ext>
            </a:extLst>
          </p:cNvPr>
          <p:cNvSpPr>
            <a:spLocks noChangeAspect="1"/>
          </p:cNvSpPr>
          <p:nvPr/>
        </p:nvSpPr>
        <p:spPr>
          <a:xfrm>
            <a:off x="1305872" y="267038"/>
            <a:ext cx="2520000" cy="542772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lt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>
                <a:solidFill>
                  <a:schemeClr val="accent5">
                    <a:lumMod val="60000"/>
                    <a:lumOff val="40000"/>
                  </a:schemeClr>
                </a:solidFill>
                <a:latin typeface="Trebuchet MS" panose="020B0603020202020204" pitchFamily="34" charset="0"/>
              </a:rPr>
              <a:t>BAB 1</a:t>
            </a:r>
          </a:p>
        </p:txBody>
      </p:sp>
      <p:sp>
        <p:nvSpPr>
          <p:cNvPr id="9" name="Chevron 5">
            <a:hlinkClick r:id="rId3" action="ppaction://hlinksldjump"/>
            <a:extLst>
              <a:ext uri="{FF2B5EF4-FFF2-40B4-BE49-F238E27FC236}">
                <a16:creationId xmlns:a16="http://schemas.microsoft.com/office/drawing/2014/main" id="{9083B6B4-1740-8BC9-3CAE-30F752FF6124}"/>
              </a:ext>
            </a:extLst>
          </p:cNvPr>
          <p:cNvSpPr>
            <a:spLocks noChangeAspect="1"/>
          </p:cNvSpPr>
          <p:nvPr/>
        </p:nvSpPr>
        <p:spPr>
          <a:xfrm>
            <a:off x="3636121" y="267038"/>
            <a:ext cx="2520000" cy="542772"/>
          </a:xfrm>
          <a:prstGeom prst="chevron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>
                <a:solidFill>
                  <a:schemeClr val="accent5">
                    <a:lumMod val="60000"/>
                    <a:lumOff val="40000"/>
                  </a:schemeClr>
                </a:solidFill>
                <a:latin typeface="Trebuchet MS" panose="020B0603020202020204" pitchFamily="34" charset="0"/>
              </a:rPr>
              <a:t>BAB 2</a:t>
            </a:r>
          </a:p>
        </p:txBody>
      </p:sp>
      <p:sp>
        <p:nvSpPr>
          <p:cNvPr id="10" name="Chevron 6">
            <a:hlinkClick r:id="rId4" action="ppaction://hlinksldjump"/>
            <a:extLst>
              <a:ext uri="{FF2B5EF4-FFF2-40B4-BE49-F238E27FC236}">
                <a16:creationId xmlns:a16="http://schemas.microsoft.com/office/drawing/2014/main" id="{C72BF9D5-3C42-34E4-5CC2-1A7EA860DF77}"/>
              </a:ext>
            </a:extLst>
          </p:cNvPr>
          <p:cNvSpPr>
            <a:spLocks noChangeAspect="1"/>
          </p:cNvSpPr>
          <p:nvPr/>
        </p:nvSpPr>
        <p:spPr>
          <a:xfrm>
            <a:off x="5966375" y="267038"/>
            <a:ext cx="2520000" cy="542772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l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>
                <a:solidFill>
                  <a:schemeClr val="accent5">
                    <a:lumMod val="60000"/>
                    <a:lumOff val="40000"/>
                  </a:schemeClr>
                </a:solidFill>
                <a:latin typeface="Trebuchet MS" panose="020B0603020202020204" pitchFamily="34" charset="0"/>
              </a:rPr>
              <a:t>BAB 3</a:t>
            </a:r>
          </a:p>
        </p:txBody>
      </p:sp>
      <p:sp>
        <p:nvSpPr>
          <p:cNvPr id="11" name="Chevron 35">
            <a:hlinkClick r:id="rId5" action="ppaction://hlinksldjump"/>
            <a:extLst>
              <a:ext uri="{FF2B5EF4-FFF2-40B4-BE49-F238E27FC236}">
                <a16:creationId xmlns:a16="http://schemas.microsoft.com/office/drawing/2014/main" id="{32263606-9E34-4CC7-D368-4D7DA0AAB1C1}"/>
              </a:ext>
            </a:extLst>
          </p:cNvPr>
          <p:cNvSpPr>
            <a:spLocks noChangeAspect="1"/>
          </p:cNvSpPr>
          <p:nvPr/>
        </p:nvSpPr>
        <p:spPr>
          <a:xfrm>
            <a:off x="8299055" y="264458"/>
            <a:ext cx="2520000" cy="542772"/>
          </a:xfrm>
          <a:prstGeom prst="chevron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l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>
                <a:solidFill>
                  <a:schemeClr val="accent5">
                    <a:lumMod val="60000"/>
                    <a:lumOff val="40000"/>
                  </a:schemeClr>
                </a:solidFill>
                <a:latin typeface="Trebuchet MS" panose="020B0603020202020204" pitchFamily="34" charset="0"/>
              </a:rPr>
              <a:t>BAB 4</a:t>
            </a:r>
          </a:p>
        </p:txBody>
      </p:sp>
    </p:spTree>
    <p:extLst>
      <p:ext uri="{BB962C8B-B14F-4D97-AF65-F5344CB8AC3E}">
        <p14:creationId xmlns:p14="http://schemas.microsoft.com/office/powerpoint/2010/main" val="2966170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cean 16x9">
  <a:themeElements>
    <a:clrScheme name="Ocean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4557A1"/>
      </a:accent1>
      <a:accent2>
        <a:srgbClr val="3691AA"/>
      </a:accent2>
      <a:accent3>
        <a:srgbClr val="893768"/>
      </a:accent3>
      <a:accent4>
        <a:srgbClr val="4E8542"/>
      </a:accent4>
      <a:accent5>
        <a:srgbClr val="A25A12"/>
      </a:accent5>
      <a:accent6>
        <a:srgbClr val="C19859"/>
      </a:accent6>
      <a:hlink>
        <a:srgbClr val="6B9F25"/>
      </a:hlink>
      <a:folHlink>
        <a:srgbClr val="B26B02"/>
      </a:folHlink>
    </a:clrScheme>
    <a:fontScheme name="Georgia">
      <a:majorFont>
        <a:latin typeface="Georg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cean painting presentation (widescreen).potx" id="{7D8F5DB3-F878-46D5-AF2D-2DD5B7369221}" vid="{9251DF30-C224-466C-9BFA-3064FAD55731}"/>
    </a:ext>
  </a:extLst>
</a:theme>
</file>

<file path=ppt/theme/theme2.xml><?xml version="1.0" encoding="utf-8"?>
<a:theme xmlns:a="http://schemas.openxmlformats.org/drawingml/2006/main" name="Office Theme">
  <a:themeElements>
    <a:clrScheme name="Ocean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4557A1"/>
      </a:accent1>
      <a:accent2>
        <a:srgbClr val="3691AA"/>
      </a:accent2>
      <a:accent3>
        <a:srgbClr val="893768"/>
      </a:accent3>
      <a:accent4>
        <a:srgbClr val="4E8542"/>
      </a:accent4>
      <a:accent5>
        <a:srgbClr val="A25A12"/>
      </a:accent5>
      <a:accent6>
        <a:srgbClr val="C19859"/>
      </a:accent6>
      <a:hlink>
        <a:srgbClr val="6B9F25"/>
      </a:hlink>
      <a:folHlink>
        <a:srgbClr val="B26B02"/>
      </a:folHlink>
    </a:clrScheme>
    <a:fontScheme name="Georgia">
      <a:majorFont>
        <a:latin typeface="Georg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cean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4557A1"/>
      </a:accent1>
      <a:accent2>
        <a:srgbClr val="3691AA"/>
      </a:accent2>
      <a:accent3>
        <a:srgbClr val="893768"/>
      </a:accent3>
      <a:accent4>
        <a:srgbClr val="4E8542"/>
      </a:accent4>
      <a:accent5>
        <a:srgbClr val="A25A12"/>
      </a:accent5>
      <a:accent6>
        <a:srgbClr val="C19859"/>
      </a:accent6>
      <a:hlink>
        <a:srgbClr val="6B9F25"/>
      </a:hlink>
      <a:folHlink>
        <a:srgbClr val="B26B02"/>
      </a:folHlink>
    </a:clrScheme>
    <a:fontScheme name="Georgia">
      <a:majorFont>
        <a:latin typeface="Georg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cean painting presentation (widescreen)</Template>
  <TotalTime>0</TotalTime>
  <Words>1379</Words>
  <Application>Microsoft Office PowerPoint</Application>
  <PresentationFormat>Widescreen</PresentationFormat>
  <Paragraphs>308</Paragraphs>
  <Slides>2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5" baseType="lpstr">
      <vt:lpstr>Arial</vt:lpstr>
      <vt:lpstr>Georgia</vt:lpstr>
      <vt:lpstr>Trebuchet MS</vt:lpstr>
      <vt:lpstr>Ocean 16x9</vt:lpstr>
      <vt:lpstr>Visio</vt:lpstr>
      <vt:lpstr>PowerPoint Presentation</vt:lpstr>
      <vt:lpstr>PowerPoint Presentation</vt:lpstr>
      <vt:lpstr>BAB 1</vt:lpstr>
      <vt:lpstr>Latar Belakang</vt:lpstr>
      <vt:lpstr>Rumusan Masalah</vt:lpstr>
      <vt:lpstr>Tujuan</vt:lpstr>
      <vt:lpstr>Batasan Masalah</vt:lpstr>
      <vt:lpstr>Manfaat</vt:lpstr>
      <vt:lpstr>BAB 2</vt:lpstr>
      <vt:lpstr>Penelitian Terdahulu</vt:lpstr>
      <vt:lpstr>PCT 100[5]</vt:lpstr>
      <vt:lpstr>Model Pengaturan Cascade Level-Flow [6]</vt:lpstr>
      <vt:lpstr>Fuzzy Logic[7][8]</vt:lpstr>
      <vt:lpstr>Adaptive Neuro-Fuzzy Inference System (ANFIS) [9]</vt:lpstr>
      <vt:lpstr>BAB 3</vt:lpstr>
      <vt:lpstr>Metode Penelitian</vt:lpstr>
      <vt:lpstr>Alat dan Bahan</vt:lpstr>
      <vt:lpstr>Urutan Penelitian</vt:lpstr>
      <vt:lpstr>BAB 4</vt:lpstr>
      <vt:lpstr>Daftar Pustaka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akhi Gya Yektianto</dc:creator>
  <cp:lastModifiedBy>Hakhi Gya Yektianto</cp:lastModifiedBy>
  <cp:revision>1</cp:revision>
  <dcterms:created xsi:type="dcterms:W3CDTF">2022-12-19T13:46:08Z</dcterms:created>
  <dcterms:modified xsi:type="dcterms:W3CDTF">2022-12-23T03:53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AA3F7D94069FF64A86F7DFF56D60E3BE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